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9B6C26" w:rsidP="00947421">
            <w:fldSimple w:instr=" TITLE  \* MERGEFORMAT ">
              <w:r w:rsidR="00AF205E">
                <w:rPr>
                  <w:rFonts w:hint="eastAsia"/>
                  <w:b/>
                  <w:sz w:val="28"/>
                  <w:lang w:eastAsia="ko-KR"/>
                </w:rPr>
                <w:t>Comments to System</w:t>
              </w:r>
              <w:r w:rsidR="00947421">
                <w:rPr>
                  <w:rFonts w:hint="eastAsia"/>
                  <w:b/>
                  <w:sz w:val="28"/>
                  <w:lang w:eastAsia="ko-KR"/>
                </w:rPr>
                <w:t>-</w:t>
              </w:r>
              <w:r w:rsidR="00AF205E">
                <w:rPr>
                  <w:rFonts w:hint="eastAsia"/>
                  <w:b/>
                  <w:sz w:val="28"/>
                  <w:lang w:eastAsia="ko-KR"/>
                </w:rPr>
                <w:t>Level Simulation of 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AF205E">
                <w:rPr>
                  <w:rFonts w:hint="eastAsia"/>
                  <w:b/>
                  <w:sz w:val="28"/>
                  <w:lang w:eastAsia="ko-KR"/>
                </w:rPr>
                <w:t>TGD</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Pr="00AC430A" w:rsidRDefault="00AF205E" w:rsidP="00AF205E">
            <w:pPr>
              <w:rPr>
                <w:lang w:eastAsia="ko-KR"/>
              </w:rPr>
            </w:pPr>
            <w:r>
              <w:rPr>
                <w:rFonts w:hint="eastAsia"/>
                <w:lang w:eastAsia="ko-KR"/>
              </w:rPr>
              <w:t>January</w:t>
            </w:r>
            <w:r w:rsidR="00F115FF" w:rsidRPr="00AC430A">
              <w:t xml:space="preserve"> </w:t>
            </w:r>
            <w:r>
              <w:rPr>
                <w:rFonts w:hint="eastAsia"/>
                <w:lang w:eastAsia="ko-KR"/>
              </w:rPr>
              <w:t>30</w:t>
            </w:r>
            <w:r w:rsidR="00F115FF" w:rsidRPr="00AC430A">
              <w:t>, 201</w:t>
            </w:r>
            <w:r>
              <w:rPr>
                <w:rFonts w:hint="eastAsia"/>
                <w:lang w:eastAsia="ko-KR"/>
              </w:rPr>
              <w:t>3</w:t>
            </w:r>
            <w:r w:rsidR="00F115FF" w:rsidRPr="00AC430A">
              <w:rPr>
                <w:rFonts w:hint="eastAsia"/>
                <w:lang w:eastAsia="ko-KR"/>
              </w:rPr>
              <w:t xml:space="preserve"> (r0)</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F4143A" w:rsidRPr="00AC430A" w:rsidRDefault="00153CEE" w:rsidP="003069CC">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AF205E" w:rsidP="00153CEE">
            <w:pPr>
              <w:rPr>
                <w:lang w:eastAsia="ko-KR"/>
              </w:rPr>
            </w:pPr>
            <w:r>
              <w:rPr>
                <w:rFonts w:hint="eastAsia"/>
                <w:noProof/>
                <w:lang w:eastAsia="ko-KR"/>
              </w:rPr>
              <w:t>Issue of editing TG8 T</w:t>
            </w:r>
            <w:r w:rsidR="00F133F2">
              <w:rPr>
                <w:rFonts w:hint="eastAsia"/>
                <w:noProof/>
                <w:lang w:eastAsia="ko-KR"/>
              </w:rPr>
              <w:t xml:space="preserve">echical </w:t>
            </w:r>
            <w:r>
              <w:rPr>
                <w:rFonts w:hint="eastAsia"/>
                <w:noProof/>
                <w:lang w:eastAsia="ko-KR"/>
              </w:rPr>
              <w:t>G</w:t>
            </w:r>
            <w:r w:rsidR="00F133F2">
              <w:rPr>
                <w:rFonts w:hint="eastAsia"/>
                <w:noProof/>
                <w:lang w:eastAsia="ko-KR"/>
              </w:rPr>
              <w:t xml:space="preserve">uidance </w:t>
            </w:r>
            <w:r>
              <w:rPr>
                <w:rFonts w:hint="eastAsia"/>
                <w:noProof/>
                <w:lang w:eastAsia="ko-KR"/>
              </w:rPr>
              <w:t>D</w:t>
            </w:r>
            <w:r w:rsidR="00F133F2">
              <w:rPr>
                <w:rFonts w:hint="eastAsia"/>
                <w:noProof/>
                <w:lang w:eastAsia="ko-KR"/>
              </w:rPr>
              <w:t>ocument</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AF205E" w:rsidP="00947421">
            <w:pPr>
              <w:rPr>
                <w:lang w:eastAsia="ko-KR"/>
              </w:rPr>
            </w:pPr>
            <w:r>
              <w:rPr>
                <w:rFonts w:hint="eastAsia"/>
                <w:lang w:eastAsia="ko-KR"/>
              </w:rPr>
              <w:t>Comments to system</w:t>
            </w:r>
            <w:r w:rsidR="00947421">
              <w:rPr>
                <w:rFonts w:hint="eastAsia"/>
                <w:lang w:eastAsia="ko-KR"/>
              </w:rPr>
              <w:t>-</w:t>
            </w:r>
            <w:r>
              <w:rPr>
                <w:rFonts w:hint="eastAsia"/>
                <w:lang w:eastAsia="ko-KR"/>
              </w:rPr>
              <w:t>level simulation methodology</w:t>
            </w:r>
            <w:r w:rsidR="00F115FF" w:rsidRPr="00AC430A">
              <w:rPr>
                <w:rFonts w:hint="eastAsia"/>
                <w:lang w:eastAsia="ko-KR"/>
              </w:rPr>
              <w:t xml:space="preserve">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AF205E" w:rsidP="00947421">
            <w:pPr>
              <w:rPr>
                <w:lang w:eastAsia="ko-KR"/>
              </w:rPr>
            </w:pPr>
            <w:r>
              <w:rPr>
                <w:rFonts w:hint="eastAsia"/>
                <w:lang w:eastAsia="ko-KR"/>
              </w:rPr>
              <w:t>Corresponding to</w:t>
            </w:r>
            <w:r w:rsidR="00C062CC" w:rsidRPr="00AC430A">
              <w:rPr>
                <w:rFonts w:hint="eastAsia"/>
                <w:lang w:eastAsia="ko-KR"/>
              </w:rPr>
              <w:t xml:space="preserve"> </w:t>
            </w:r>
            <w:r>
              <w:rPr>
                <w:rFonts w:hint="eastAsia"/>
                <w:lang w:eastAsia="ko-KR"/>
              </w:rPr>
              <w:t>the issue of editing texts on system</w:t>
            </w:r>
            <w:r w:rsidR="00947421">
              <w:rPr>
                <w:rFonts w:hint="eastAsia"/>
                <w:lang w:eastAsia="ko-KR"/>
              </w:rPr>
              <w:t>-</w:t>
            </w:r>
            <w:r>
              <w:rPr>
                <w:rFonts w:hint="eastAsia"/>
                <w:lang w:eastAsia="ko-KR"/>
              </w:rPr>
              <w:t>level simulation of</w:t>
            </w:r>
            <w:r w:rsidR="00C062CC" w:rsidRPr="00AC430A">
              <w:rPr>
                <w:rFonts w:hint="eastAsia"/>
                <w:lang w:eastAsia="ko-KR"/>
              </w:rPr>
              <w:t xml:space="preserve"> </w:t>
            </w:r>
            <w:r>
              <w:rPr>
                <w:rFonts w:hint="eastAsia"/>
                <w:lang w:eastAsia="ko-KR"/>
              </w:rPr>
              <w:t>TG8 T</w:t>
            </w:r>
            <w:r w:rsidR="00C062CC" w:rsidRPr="00AC430A">
              <w:rPr>
                <w:rFonts w:hint="eastAsia"/>
                <w:lang w:eastAsia="ko-KR"/>
              </w:rPr>
              <w:t xml:space="preserve">echnical </w:t>
            </w:r>
            <w:r>
              <w:rPr>
                <w:rFonts w:hint="eastAsia"/>
                <w:lang w:eastAsia="ko-KR"/>
              </w:rPr>
              <w:t>G</w:t>
            </w:r>
            <w:r w:rsidR="00C062CC" w:rsidRPr="00AC430A">
              <w:rPr>
                <w:rFonts w:hint="eastAsia"/>
                <w:lang w:eastAsia="ko-KR"/>
              </w:rPr>
              <w:t>uidance</w:t>
            </w:r>
            <w:r>
              <w:rPr>
                <w:rFonts w:hint="eastAsia"/>
                <w:lang w:eastAsia="ko-KR"/>
              </w:rPr>
              <w:t xml:space="preserve"> Document</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46249976" w:history="1">
            <w:r w:rsidR="00BA5C2E" w:rsidRPr="00915554">
              <w:rPr>
                <w:rStyle w:val="ab"/>
                <w:noProof/>
              </w:rPr>
              <w:t>1.</w:t>
            </w:r>
            <w:r w:rsidR="00BA5C2E">
              <w:rPr>
                <w:rFonts w:asciiTheme="minorHAnsi" w:hAnsiTheme="minorHAnsi" w:cstheme="minorBidi"/>
                <w:noProof/>
                <w:kern w:val="2"/>
                <w:sz w:val="20"/>
                <w:szCs w:val="22"/>
                <w:lang w:val="en-US" w:eastAsia="ko-KR"/>
              </w:rPr>
              <w:tab/>
            </w:r>
            <w:r w:rsidR="00BA5C2E" w:rsidRPr="00915554">
              <w:rPr>
                <w:rStyle w:val="ab"/>
                <w:noProof/>
              </w:rPr>
              <w:t>Overview</w:t>
            </w:r>
            <w:r w:rsidR="00BA5C2E">
              <w:rPr>
                <w:noProof/>
                <w:webHidden/>
              </w:rPr>
              <w:tab/>
            </w:r>
            <w:r>
              <w:rPr>
                <w:noProof/>
                <w:webHidden/>
              </w:rPr>
              <w:fldChar w:fldCharType="begin"/>
            </w:r>
            <w:r w:rsidR="00BA5C2E">
              <w:rPr>
                <w:noProof/>
                <w:webHidden/>
              </w:rPr>
              <w:instrText xml:space="preserve"> PAGEREF _Toc346249976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49977" w:history="1">
            <w:r w:rsidR="00BA5C2E" w:rsidRPr="00915554">
              <w:rPr>
                <w:rStyle w:val="ab"/>
                <w:noProof/>
              </w:rPr>
              <w:t>2.</w:t>
            </w:r>
            <w:r w:rsidR="00BA5C2E">
              <w:rPr>
                <w:rFonts w:asciiTheme="minorHAnsi" w:hAnsiTheme="minorHAnsi" w:cstheme="minorBidi"/>
                <w:noProof/>
                <w:kern w:val="2"/>
                <w:sz w:val="20"/>
                <w:szCs w:val="22"/>
                <w:lang w:val="en-US" w:eastAsia="ko-KR"/>
              </w:rPr>
              <w:tab/>
            </w:r>
            <w:r w:rsidR="00BA5C2E" w:rsidRPr="00915554">
              <w:rPr>
                <w:rStyle w:val="ab"/>
                <w:noProof/>
              </w:rPr>
              <w:t>Definitions</w:t>
            </w:r>
            <w:r w:rsidR="00BA5C2E">
              <w:rPr>
                <w:noProof/>
                <w:webHidden/>
              </w:rPr>
              <w:tab/>
            </w:r>
            <w:r>
              <w:rPr>
                <w:noProof/>
                <w:webHidden/>
              </w:rPr>
              <w:fldChar w:fldCharType="begin"/>
            </w:r>
            <w:r w:rsidR="00BA5C2E">
              <w:rPr>
                <w:noProof/>
                <w:webHidden/>
              </w:rPr>
              <w:instrText xml:space="preserve"> PAGEREF _Toc346249977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78" w:history="1">
            <w:r w:rsidR="00BA5C2E" w:rsidRPr="00915554">
              <w:rPr>
                <w:rStyle w:val="ab"/>
                <w:noProof/>
              </w:rPr>
              <w:t>2.1.</w:t>
            </w:r>
            <w:r w:rsidR="00BA5C2E">
              <w:rPr>
                <w:rFonts w:asciiTheme="minorHAnsi" w:hAnsiTheme="minorHAnsi" w:cstheme="minorBidi"/>
                <w:noProof/>
                <w:kern w:val="2"/>
                <w:sz w:val="20"/>
                <w:szCs w:val="22"/>
                <w:lang w:val="en-US" w:eastAsia="ko-KR"/>
              </w:rPr>
              <w:tab/>
            </w:r>
            <w:r w:rsidR="00BA5C2E" w:rsidRPr="00915554">
              <w:rPr>
                <w:rStyle w:val="ab"/>
                <w:noProof/>
              </w:rPr>
              <w:t>General definitions</w:t>
            </w:r>
            <w:r w:rsidR="00BA5C2E">
              <w:rPr>
                <w:noProof/>
                <w:webHidden/>
              </w:rPr>
              <w:tab/>
            </w:r>
            <w:r>
              <w:rPr>
                <w:noProof/>
                <w:webHidden/>
              </w:rPr>
              <w:fldChar w:fldCharType="begin"/>
            </w:r>
            <w:r w:rsidR="00BA5C2E">
              <w:rPr>
                <w:noProof/>
                <w:webHidden/>
              </w:rPr>
              <w:instrText xml:space="preserve"> PAGEREF _Toc346249978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79" w:history="1">
            <w:r w:rsidR="00BA5C2E" w:rsidRPr="00915554">
              <w:rPr>
                <w:rStyle w:val="ab"/>
                <w:noProof/>
              </w:rPr>
              <w:t>2.2.</w:t>
            </w:r>
            <w:r w:rsidR="00BA5C2E">
              <w:rPr>
                <w:rFonts w:asciiTheme="minorHAnsi" w:hAnsiTheme="minorHAnsi" w:cstheme="minorBidi"/>
                <w:noProof/>
                <w:kern w:val="2"/>
                <w:sz w:val="20"/>
                <w:szCs w:val="22"/>
                <w:lang w:val="en-US" w:eastAsia="ko-KR"/>
              </w:rPr>
              <w:tab/>
            </w:r>
            <w:r w:rsidR="00BA5C2E" w:rsidRPr="00915554">
              <w:rPr>
                <w:rStyle w:val="ab"/>
                <w:noProof/>
              </w:rPr>
              <w:t>Specific definitions to this standard</w:t>
            </w:r>
            <w:r w:rsidR="00BA5C2E">
              <w:rPr>
                <w:noProof/>
                <w:webHidden/>
              </w:rPr>
              <w:tab/>
            </w:r>
            <w:r>
              <w:rPr>
                <w:noProof/>
                <w:webHidden/>
              </w:rPr>
              <w:fldChar w:fldCharType="begin"/>
            </w:r>
            <w:r w:rsidR="00BA5C2E">
              <w:rPr>
                <w:noProof/>
                <w:webHidden/>
              </w:rPr>
              <w:instrText xml:space="preserve"> PAGEREF _Toc346249979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49980" w:history="1">
            <w:r w:rsidR="00BA5C2E" w:rsidRPr="00915554">
              <w:rPr>
                <w:rStyle w:val="ab"/>
                <w:noProof/>
              </w:rPr>
              <w:t>3.</w:t>
            </w:r>
            <w:r w:rsidR="00BA5C2E">
              <w:rPr>
                <w:rFonts w:asciiTheme="minorHAnsi" w:hAnsiTheme="minorHAnsi" w:cstheme="minorBidi"/>
                <w:noProof/>
                <w:kern w:val="2"/>
                <w:sz w:val="20"/>
                <w:szCs w:val="22"/>
                <w:lang w:val="en-US" w:eastAsia="ko-KR"/>
              </w:rPr>
              <w:tab/>
            </w:r>
            <w:r w:rsidR="00BA5C2E" w:rsidRPr="00915554">
              <w:rPr>
                <w:rStyle w:val="ab"/>
                <w:noProof/>
              </w:rPr>
              <w:t>Abbreviations and acronyms</w:t>
            </w:r>
            <w:r w:rsidR="00BA5C2E">
              <w:rPr>
                <w:noProof/>
                <w:webHidden/>
              </w:rPr>
              <w:tab/>
            </w:r>
            <w:r>
              <w:rPr>
                <w:noProof/>
                <w:webHidden/>
              </w:rPr>
              <w:fldChar w:fldCharType="begin"/>
            </w:r>
            <w:r w:rsidR="00BA5C2E">
              <w:rPr>
                <w:noProof/>
                <w:webHidden/>
              </w:rPr>
              <w:instrText xml:space="preserve"> PAGEREF _Toc346249980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49981" w:history="1">
            <w:r w:rsidR="00BA5C2E" w:rsidRPr="00915554">
              <w:rPr>
                <w:rStyle w:val="ab"/>
                <w:noProof/>
              </w:rPr>
              <w:t>4.</w:t>
            </w:r>
            <w:r w:rsidR="00BA5C2E">
              <w:rPr>
                <w:rFonts w:asciiTheme="minorHAnsi" w:hAnsiTheme="minorHAnsi" w:cstheme="minorBidi"/>
                <w:noProof/>
                <w:kern w:val="2"/>
                <w:sz w:val="20"/>
                <w:szCs w:val="22"/>
                <w:lang w:val="en-US" w:eastAsia="ko-KR"/>
              </w:rPr>
              <w:tab/>
            </w:r>
            <w:r w:rsidR="00BA5C2E" w:rsidRPr="00915554">
              <w:rPr>
                <w:rStyle w:val="ab"/>
                <w:noProof/>
              </w:rPr>
              <w:t>General descriptions</w:t>
            </w:r>
            <w:r w:rsidR="00BA5C2E">
              <w:rPr>
                <w:noProof/>
                <w:webHidden/>
              </w:rPr>
              <w:tab/>
            </w:r>
            <w:r>
              <w:rPr>
                <w:noProof/>
                <w:webHidden/>
              </w:rPr>
              <w:fldChar w:fldCharType="begin"/>
            </w:r>
            <w:r w:rsidR="00BA5C2E">
              <w:rPr>
                <w:noProof/>
                <w:webHidden/>
              </w:rPr>
              <w:instrText xml:space="preserve"> PAGEREF _Toc346249981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2" w:history="1">
            <w:r w:rsidR="00BA5C2E" w:rsidRPr="00915554">
              <w:rPr>
                <w:rStyle w:val="ab"/>
                <w:noProof/>
              </w:rPr>
              <w:t>4.1.</w:t>
            </w:r>
            <w:r w:rsidR="00BA5C2E">
              <w:rPr>
                <w:rFonts w:asciiTheme="minorHAnsi" w:hAnsiTheme="minorHAnsi" w:cstheme="minorBidi"/>
                <w:noProof/>
                <w:kern w:val="2"/>
                <w:sz w:val="20"/>
                <w:szCs w:val="22"/>
                <w:lang w:val="en-US" w:eastAsia="ko-KR"/>
              </w:rPr>
              <w:tab/>
            </w:r>
            <w:r w:rsidR="00BA5C2E" w:rsidRPr="00915554">
              <w:rPr>
                <w:rStyle w:val="ab"/>
                <w:noProof/>
              </w:rPr>
              <w:t>Concepts and architecture</w:t>
            </w:r>
            <w:r w:rsidR="00BA5C2E">
              <w:rPr>
                <w:noProof/>
                <w:webHidden/>
              </w:rPr>
              <w:tab/>
            </w:r>
            <w:r>
              <w:rPr>
                <w:noProof/>
                <w:webHidden/>
              </w:rPr>
              <w:fldChar w:fldCharType="begin"/>
            </w:r>
            <w:r w:rsidR="00BA5C2E">
              <w:rPr>
                <w:noProof/>
                <w:webHidden/>
              </w:rPr>
              <w:instrText xml:space="preserve"> PAGEREF _Toc346249982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3" w:history="1">
            <w:r w:rsidR="00BA5C2E" w:rsidRPr="00915554">
              <w:rPr>
                <w:rStyle w:val="ab"/>
                <w:noProof/>
              </w:rPr>
              <w:t>4.2.</w:t>
            </w:r>
            <w:r w:rsidR="00BA5C2E">
              <w:rPr>
                <w:rFonts w:asciiTheme="minorHAnsi" w:hAnsiTheme="minorHAnsi" w:cstheme="minorBidi"/>
                <w:noProof/>
                <w:kern w:val="2"/>
                <w:sz w:val="20"/>
                <w:szCs w:val="22"/>
                <w:lang w:val="en-US" w:eastAsia="ko-KR"/>
              </w:rPr>
              <w:tab/>
            </w:r>
            <w:r w:rsidR="00BA5C2E" w:rsidRPr="00915554">
              <w:rPr>
                <w:rStyle w:val="ab"/>
                <w:noProof/>
              </w:rPr>
              <w:t>Topology</w:t>
            </w:r>
            <w:r w:rsidR="00BA5C2E">
              <w:rPr>
                <w:noProof/>
                <w:webHidden/>
              </w:rPr>
              <w:tab/>
            </w:r>
            <w:r>
              <w:rPr>
                <w:noProof/>
                <w:webHidden/>
              </w:rPr>
              <w:fldChar w:fldCharType="begin"/>
            </w:r>
            <w:r w:rsidR="00BA5C2E">
              <w:rPr>
                <w:noProof/>
                <w:webHidden/>
              </w:rPr>
              <w:instrText xml:space="preserve"> PAGEREF _Toc346249983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4" w:history="1">
            <w:r w:rsidR="00BA5C2E" w:rsidRPr="00915554">
              <w:rPr>
                <w:rStyle w:val="ab"/>
                <w:noProof/>
              </w:rPr>
              <w:t>4.3.</w:t>
            </w:r>
            <w:r w:rsidR="00BA5C2E">
              <w:rPr>
                <w:rFonts w:asciiTheme="minorHAnsi" w:hAnsiTheme="minorHAnsi" w:cstheme="minorBidi"/>
                <w:noProof/>
                <w:kern w:val="2"/>
                <w:sz w:val="20"/>
                <w:szCs w:val="22"/>
                <w:lang w:val="en-US" w:eastAsia="ko-KR"/>
              </w:rPr>
              <w:tab/>
            </w:r>
            <w:r w:rsidR="00BA5C2E" w:rsidRPr="00915554">
              <w:rPr>
                <w:rStyle w:val="ab"/>
                <w:noProof/>
              </w:rPr>
              <w:t>Reference model</w:t>
            </w:r>
            <w:r w:rsidR="00BA5C2E">
              <w:rPr>
                <w:noProof/>
                <w:webHidden/>
              </w:rPr>
              <w:tab/>
            </w:r>
            <w:r>
              <w:rPr>
                <w:noProof/>
                <w:webHidden/>
              </w:rPr>
              <w:fldChar w:fldCharType="begin"/>
            </w:r>
            <w:r w:rsidR="00BA5C2E">
              <w:rPr>
                <w:noProof/>
                <w:webHidden/>
              </w:rPr>
              <w:instrText xml:space="preserve"> PAGEREF _Toc346249984 \h </w:instrText>
            </w:r>
            <w:r>
              <w:rPr>
                <w:noProof/>
                <w:webHidden/>
              </w:rPr>
            </w:r>
            <w:r>
              <w:rPr>
                <w:noProof/>
                <w:webHidden/>
              </w:rPr>
              <w:fldChar w:fldCharType="separate"/>
            </w:r>
            <w:r w:rsidR="00BA5C2E">
              <w:rPr>
                <w:noProof/>
                <w:webHidden/>
              </w:rPr>
              <w:t>5</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49985" w:history="1">
            <w:r w:rsidR="00BA5C2E" w:rsidRPr="00915554">
              <w:rPr>
                <w:rStyle w:val="ab"/>
                <w:noProof/>
              </w:rPr>
              <w:t>5.</w:t>
            </w:r>
            <w:r w:rsidR="00BA5C2E">
              <w:rPr>
                <w:rFonts w:asciiTheme="minorHAnsi" w:hAnsiTheme="minorHAnsi" w:cstheme="minorBidi"/>
                <w:noProof/>
                <w:kern w:val="2"/>
                <w:sz w:val="20"/>
                <w:szCs w:val="22"/>
                <w:lang w:val="en-US" w:eastAsia="ko-KR"/>
              </w:rPr>
              <w:tab/>
            </w:r>
            <w:r w:rsidR="00BA5C2E" w:rsidRPr="00915554">
              <w:rPr>
                <w:rStyle w:val="ab"/>
                <w:noProof/>
              </w:rPr>
              <w:t>General requirements</w:t>
            </w:r>
            <w:r w:rsidR="00BA5C2E">
              <w:rPr>
                <w:noProof/>
                <w:webHidden/>
              </w:rPr>
              <w:tab/>
            </w:r>
            <w:r>
              <w:rPr>
                <w:noProof/>
                <w:webHidden/>
              </w:rPr>
              <w:fldChar w:fldCharType="begin"/>
            </w:r>
            <w:r w:rsidR="00BA5C2E">
              <w:rPr>
                <w:noProof/>
                <w:webHidden/>
              </w:rPr>
              <w:instrText xml:space="preserve"> PAGEREF _Toc346249985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86" w:history="1">
            <w:r w:rsidR="00BA5C2E" w:rsidRPr="00915554">
              <w:rPr>
                <w:rStyle w:val="ab"/>
                <w:noProof/>
              </w:rPr>
              <w:t>5.1.</w:t>
            </w:r>
            <w:r w:rsidR="00BA5C2E">
              <w:rPr>
                <w:rFonts w:asciiTheme="minorHAnsi" w:hAnsiTheme="minorHAnsi" w:cstheme="minorBidi"/>
                <w:noProof/>
                <w:kern w:val="2"/>
                <w:sz w:val="20"/>
                <w:szCs w:val="22"/>
                <w:lang w:val="en-US" w:eastAsia="ko-KR"/>
              </w:rPr>
              <w:tab/>
            </w:r>
            <w:r w:rsidR="00BA5C2E" w:rsidRPr="00915554">
              <w:rPr>
                <w:rStyle w:val="ab"/>
                <w:noProof/>
              </w:rPr>
              <w:t>Operating frequencies</w:t>
            </w:r>
            <w:r w:rsidR="00BA5C2E">
              <w:rPr>
                <w:noProof/>
                <w:webHidden/>
              </w:rPr>
              <w:tab/>
            </w:r>
            <w:r>
              <w:rPr>
                <w:noProof/>
                <w:webHidden/>
              </w:rPr>
              <w:fldChar w:fldCharType="begin"/>
            </w:r>
            <w:r w:rsidR="00BA5C2E">
              <w:rPr>
                <w:noProof/>
                <w:webHidden/>
              </w:rPr>
              <w:instrText xml:space="preserve"> PAGEREF _Toc346249986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9B6C26" w:rsidP="00BA5C2E">
          <w:pPr>
            <w:pStyle w:val="20"/>
            <w:tabs>
              <w:tab w:val="left" w:pos="850"/>
              <w:tab w:val="right" w:leader="dot" w:pos="9016"/>
            </w:tabs>
            <w:ind w:left="440"/>
            <w:rPr>
              <w:rFonts w:asciiTheme="minorHAnsi" w:hAnsiTheme="minorHAnsi" w:cstheme="minorBidi"/>
              <w:noProof/>
              <w:kern w:val="2"/>
              <w:sz w:val="20"/>
              <w:szCs w:val="22"/>
              <w:lang w:val="en-US" w:eastAsia="ko-KR"/>
            </w:rPr>
          </w:pPr>
          <w:hyperlink w:anchor="_Toc346249987" w:history="1">
            <w:r w:rsidR="00BA5C2E">
              <w:rPr>
                <w:rFonts w:asciiTheme="minorHAnsi" w:hAnsiTheme="minorHAnsi" w:cstheme="minorBidi"/>
                <w:noProof/>
                <w:kern w:val="2"/>
                <w:sz w:val="20"/>
                <w:szCs w:val="22"/>
                <w:lang w:val="en-US" w:eastAsia="ko-KR"/>
              </w:rPr>
              <w:tab/>
            </w:r>
            <w:r w:rsidR="00BA5C2E" w:rsidRPr="00915554">
              <w:rPr>
                <w:rStyle w:val="ab"/>
                <w:noProof/>
              </w:rPr>
              <w:t>Common communication mode</w:t>
            </w:r>
            <w:r w:rsidR="00BA5C2E">
              <w:rPr>
                <w:noProof/>
                <w:webHidden/>
              </w:rPr>
              <w:tab/>
            </w:r>
            <w:r>
              <w:rPr>
                <w:noProof/>
                <w:webHidden/>
              </w:rPr>
              <w:fldChar w:fldCharType="begin"/>
            </w:r>
            <w:r w:rsidR="00BA5C2E">
              <w:rPr>
                <w:noProof/>
                <w:webHidden/>
              </w:rPr>
              <w:instrText xml:space="preserve"> PAGEREF _Toc346249987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9B6C26" w:rsidP="00BA5C2E">
          <w:pPr>
            <w:pStyle w:val="20"/>
            <w:tabs>
              <w:tab w:val="right" w:leader="dot" w:pos="9016"/>
            </w:tabs>
            <w:ind w:left="440"/>
            <w:rPr>
              <w:rFonts w:asciiTheme="minorHAnsi" w:hAnsiTheme="minorHAnsi" w:cstheme="minorBidi"/>
              <w:noProof/>
              <w:kern w:val="2"/>
              <w:sz w:val="20"/>
              <w:szCs w:val="22"/>
              <w:lang w:val="en-US" w:eastAsia="ko-KR"/>
            </w:rPr>
          </w:pPr>
          <w:hyperlink w:anchor="_Toc346249988" w:history="1">
            <w:r w:rsidR="00BA5C2E" w:rsidRPr="00915554">
              <w:rPr>
                <w:rStyle w:val="ab"/>
                <w:noProof/>
              </w:rPr>
              <w:t>5.2.</w:t>
            </w:r>
            <w:r w:rsidR="00BA5C2E">
              <w:rPr>
                <w:noProof/>
                <w:webHidden/>
              </w:rPr>
              <w:tab/>
            </w:r>
            <w:r>
              <w:rPr>
                <w:noProof/>
                <w:webHidden/>
              </w:rPr>
              <w:fldChar w:fldCharType="begin"/>
            </w:r>
            <w:r w:rsidR="00BA5C2E">
              <w:rPr>
                <w:noProof/>
                <w:webHidden/>
              </w:rPr>
              <w:instrText xml:space="preserve"> PAGEREF _Toc346249988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49989" w:history="1">
            <w:r w:rsidR="00BA5C2E" w:rsidRPr="00915554">
              <w:rPr>
                <w:rStyle w:val="ab"/>
                <w:noProof/>
              </w:rPr>
              <w:t>6.</w:t>
            </w:r>
            <w:r w:rsidR="00BA5C2E">
              <w:rPr>
                <w:rFonts w:asciiTheme="minorHAnsi" w:hAnsiTheme="minorHAnsi" w:cstheme="minorBidi"/>
                <w:noProof/>
                <w:kern w:val="2"/>
                <w:sz w:val="20"/>
                <w:szCs w:val="22"/>
                <w:lang w:val="en-US" w:eastAsia="ko-KR"/>
              </w:rPr>
              <w:tab/>
            </w:r>
            <w:r w:rsidR="00BA5C2E" w:rsidRPr="00915554">
              <w:rPr>
                <w:rStyle w:val="ab"/>
                <w:noProof/>
              </w:rPr>
              <w:t>Functional requirements</w:t>
            </w:r>
            <w:r w:rsidR="00BA5C2E">
              <w:rPr>
                <w:noProof/>
                <w:webHidden/>
              </w:rPr>
              <w:tab/>
            </w:r>
            <w:r>
              <w:rPr>
                <w:noProof/>
                <w:webHidden/>
              </w:rPr>
              <w:fldChar w:fldCharType="begin"/>
            </w:r>
            <w:r w:rsidR="00BA5C2E">
              <w:rPr>
                <w:noProof/>
                <w:webHidden/>
              </w:rPr>
              <w:instrText xml:space="preserve"> PAGEREF _Toc346249989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0" w:history="1">
            <w:r w:rsidR="00BA5C2E" w:rsidRPr="00915554">
              <w:rPr>
                <w:rStyle w:val="ab"/>
                <w:noProof/>
              </w:rPr>
              <w:t>6.1.</w:t>
            </w:r>
            <w:r w:rsidR="00BA5C2E">
              <w:rPr>
                <w:rFonts w:asciiTheme="minorHAnsi" w:hAnsiTheme="minorHAnsi" w:cstheme="minorBidi"/>
                <w:noProof/>
                <w:kern w:val="2"/>
                <w:sz w:val="20"/>
                <w:szCs w:val="22"/>
                <w:lang w:val="en-US" w:eastAsia="ko-KR"/>
              </w:rPr>
              <w:tab/>
            </w:r>
            <w:r w:rsidR="00BA5C2E" w:rsidRPr="00915554">
              <w:rPr>
                <w:rStyle w:val="ab"/>
                <w:noProof/>
              </w:rPr>
              <w:t>Multiple access</w:t>
            </w:r>
            <w:r w:rsidR="00BA5C2E">
              <w:rPr>
                <w:noProof/>
                <w:webHidden/>
              </w:rPr>
              <w:tab/>
            </w:r>
            <w:r>
              <w:rPr>
                <w:noProof/>
                <w:webHidden/>
              </w:rPr>
              <w:fldChar w:fldCharType="begin"/>
            </w:r>
            <w:r w:rsidR="00BA5C2E">
              <w:rPr>
                <w:noProof/>
                <w:webHidden/>
              </w:rPr>
              <w:instrText xml:space="preserve"> PAGEREF _Toc346249990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1" w:history="1">
            <w:r w:rsidR="00BA5C2E" w:rsidRPr="00915554">
              <w:rPr>
                <w:rStyle w:val="ab"/>
                <w:noProof/>
              </w:rPr>
              <w:t>6.2.</w:t>
            </w:r>
            <w:r w:rsidR="00BA5C2E">
              <w:rPr>
                <w:rFonts w:asciiTheme="minorHAnsi" w:hAnsiTheme="minorHAnsi" w:cstheme="minorBidi"/>
                <w:noProof/>
                <w:kern w:val="2"/>
                <w:sz w:val="20"/>
                <w:szCs w:val="22"/>
                <w:lang w:val="en-US" w:eastAsia="ko-KR"/>
              </w:rPr>
              <w:tab/>
            </w:r>
            <w:r w:rsidR="00BA5C2E" w:rsidRPr="00915554">
              <w:rPr>
                <w:rStyle w:val="ab"/>
                <w:noProof/>
              </w:rPr>
              <w:t>Synchronization</w:t>
            </w:r>
            <w:r w:rsidR="00BA5C2E">
              <w:rPr>
                <w:noProof/>
                <w:webHidden/>
              </w:rPr>
              <w:tab/>
            </w:r>
            <w:r>
              <w:rPr>
                <w:noProof/>
                <w:webHidden/>
              </w:rPr>
              <w:fldChar w:fldCharType="begin"/>
            </w:r>
            <w:r w:rsidR="00BA5C2E">
              <w:rPr>
                <w:noProof/>
                <w:webHidden/>
              </w:rPr>
              <w:instrText xml:space="preserve"> PAGEREF _Toc346249991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2" w:history="1">
            <w:r w:rsidR="00BA5C2E" w:rsidRPr="00915554">
              <w:rPr>
                <w:rStyle w:val="ab"/>
                <w:noProof/>
              </w:rPr>
              <w:t>6.3.</w:t>
            </w:r>
            <w:r w:rsidR="00BA5C2E">
              <w:rPr>
                <w:rFonts w:asciiTheme="minorHAnsi" w:hAnsiTheme="minorHAnsi" w:cstheme="minorBidi"/>
                <w:noProof/>
                <w:kern w:val="2"/>
                <w:sz w:val="20"/>
                <w:szCs w:val="22"/>
                <w:lang w:val="en-US" w:eastAsia="ko-KR"/>
              </w:rPr>
              <w:tab/>
            </w:r>
            <w:r w:rsidR="00BA5C2E" w:rsidRPr="00915554">
              <w:rPr>
                <w:rStyle w:val="ab"/>
                <w:noProof/>
              </w:rPr>
              <w:t>Discovery</w:t>
            </w:r>
            <w:r w:rsidR="00BA5C2E">
              <w:rPr>
                <w:noProof/>
                <w:webHidden/>
              </w:rPr>
              <w:tab/>
            </w:r>
            <w:r>
              <w:rPr>
                <w:noProof/>
                <w:webHidden/>
              </w:rPr>
              <w:fldChar w:fldCharType="begin"/>
            </w:r>
            <w:r w:rsidR="00BA5C2E">
              <w:rPr>
                <w:noProof/>
                <w:webHidden/>
              </w:rPr>
              <w:instrText xml:space="preserve"> PAGEREF _Toc346249992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3" w:history="1">
            <w:r w:rsidR="00BA5C2E" w:rsidRPr="00915554">
              <w:rPr>
                <w:rStyle w:val="ab"/>
                <w:noProof/>
              </w:rPr>
              <w:t>6.4.</w:t>
            </w:r>
            <w:r w:rsidR="00BA5C2E">
              <w:rPr>
                <w:rFonts w:asciiTheme="minorHAnsi" w:hAnsiTheme="minorHAnsi" w:cstheme="minorBidi"/>
                <w:noProof/>
                <w:kern w:val="2"/>
                <w:sz w:val="20"/>
                <w:szCs w:val="22"/>
                <w:lang w:val="en-US" w:eastAsia="ko-KR"/>
              </w:rPr>
              <w:tab/>
            </w:r>
            <w:r w:rsidR="00BA5C2E" w:rsidRPr="00915554">
              <w:rPr>
                <w:rStyle w:val="ab"/>
                <w:noProof/>
              </w:rPr>
              <w:t>Peering</w:t>
            </w:r>
            <w:r w:rsidR="00BA5C2E">
              <w:rPr>
                <w:noProof/>
                <w:webHidden/>
              </w:rPr>
              <w:tab/>
            </w:r>
            <w:r>
              <w:rPr>
                <w:noProof/>
                <w:webHidden/>
              </w:rPr>
              <w:fldChar w:fldCharType="begin"/>
            </w:r>
            <w:r w:rsidR="00BA5C2E">
              <w:rPr>
                <w:noProof/>
                <w:webHidden/>
              </w:rPr>
              <w:instrText xml:space="preserve"> PAGEREF _Toc346249993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4" w:history="1">
            <w:r w:rsidR="00BA5C2E" w:rsidRPr="00915554">
              <w:rPr>
                <w:rStyle w:val="ab"/>
                <w:noProof/>
              </w:rPr>
              <w:t>6.5.</w:t>
            </w:r>
            <w:r w:rsidR="00BA5C2E">
              <w:rPr>
                <w:rFonts w:asciiTheme="minorHAnsi" w:hAnsiTheme="minorHAnsi" w:cstheme="minorBidi"/>
                <w:noProof/>
                <w:kern w:val="2"/>
                <w:sz w:val="20"/>
                <w:szCs w:val="22"/>
                <w:lang w:val="en-US" w:eastAsia="ko-KR"/>
              </w:rPr>
              <w:tab/>
            </w:r>
            <w:r w:rsidR="00BA5C2E" w:rsidRPr="00915554">
              <w:rPr>
                <w:rStyle w:val="ab"/>
                <w:noProof/>
              </w:rPr>
              <w:t>Scheduling</w:t>
            </w:r>
            <w:r w:rsidR="00BA5C2E">
              <w:rPr>
                <w:noProof/>
                <w:webHidden/>
              </w:rPr>
              <w:tab/>
            </w:r>
            <w:r>
              <w:rPr>
                <w:noProof/>
                <w:webHidden/>
              </w:rPr>
              <w:fldChar w:fldCharType="begin"/>
            </w:r>
            <w:r w:rsidR="00BA5C2E">
              <w:rPr>
                <w:noProof/>
                <w:webHidden/>
              </w:rPr>
              <w:instrText xml:space="preserve"> PAGEREF _Toc346249994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5" w:history="1">
            <w:r w:rsidR="00BA5C2E" w:rsidRPr="00915554">
              <w:rPr>
                <w:rStyle w:val="ab"/>
                <w:noProof/>
              </w:rPr>
              <w:t>6.6.</w:t>
            </w:r>
            <w:r w:rsidR="00BA5C2E">
              <w:rPr>
                <w:rFonts w:asciiTheme="minorHAnsi" w:hAnsiTheme="minorHAnsi" w:cstheme="minorBidi"/>
                <w:noProof/>
                <w:kern w:val="2"/>
                <w:sz w:val="20"/>
                <w:szCs w:val="22"/>
                <w:lang w:val="en-US" w:eastAsia="ko-KR"/>
              </w:rPr>
              <w:tab/>
            </w:r>
            <w:r w:rsidR="00BA5C2E" w:rsidRPr="00915554">
              <w:rPr>
                <w:rStyle w:val="ab"/>
                <w:noProof/>
              </w:rPr>
              <w:t>QoS</w:t>
            </w:r>
            <w:r w:rsidR="00BA5C2E">
              <w:rPr>
                <w:noProof/>
                <w:webHidden/>
              </w:rPr>
              <w:tab/>
            </w:r>
            <w:r>
              <w:rPr>
                <w:noProof/>
                <w:webHidden/>
              </w:rPr>
              <w:fldChar w:fldCharType="begin"/>
            </w:r>
            <w:r w:rsidR="00BA5C2E">
              <w:rPr>
                <w:noProof/>
                <w:webHidden/>
              </w:rPr>
              <w:instrText xml:space="preserve"> PAGEREF _Toc346249995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6" w:history="1">
            <w:r w:rsidR="00BA5C2E" w:rsidRPr="00915554">
              <w:rPr>
                <w:rStyle w:val="ab"/>
                <w:noProof/>
              </w:rPr>
              <w:t>6.7.</w:t>
            </w:r>
            <w:r w:rsidR="00BA5C2E">
              <w:rPr>
                <w:rFonts w:asciiTheme="minorHAnsi" w:hAnsiTheme="minorHAnsi" w:cstheme="minorBidi"/>
                <w:noProof/>
                <w:kern w:val="2"/>
                <w:sz w:val="20"/>
                <w:szCs w:val="22"/>
                <w:lang w:val="en-US" w:eastAsia="ko-KR"/>
              </w:rPr>
              <w:tab/>
            </w:r>
            <w:r w:rsidR="00BA5C2E" w:rsidRPr="00915554">
              <w:rPr>
                <w:rStyle w:val="ab"/>
                <w:noProof/>
              </w:rPr>
              <w:t>Interference management</w:t>
            </w:r>
            <w:r w:rsidR="00BA5C2E">
              <w:rPr>
                <w:noProof/>
                <w:webHidden/>
              </w:rPr>
              <w:tab/>
            </w:r>
            <w:r>
              <w:rPr>
                <w:noProof/>
                <w:webHidden/>
              </w:rPr>
              <w:fldChar w:fldCharType="begin"/>
            </w:r>
            <w:r w:rsidR="00BA5C2E">
              <w:rPr>
                <w:noProof/>
                <w:webHidden/>
              </w:rPr>
              <w:instrText xml:space="preserve"> PAGEREF _Toc346249996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7" w:history="1">
            <w:r w:rsidR="00BA5C2E" w:rsidRPr="00915554">
              <w:rPr>
                <w:rStyle w:val="ab"/>
                <w:noProof/>
              </w:rPr>
              <w:t>6.8.</w:t>
            </w:r>
            <w:r w:rsidR="00BA5C2E">
              <w:rPr>
                <w:rFonts w:asciiTheme="minorHAnsi" w:hAnsiTheme="minorHAnsi" w:cstheme="minorBidi"/>
                <w:noProof/>
                <w:kern w:val="2"/>
                <w:sz w:val="20"/>
                <w:szCs w:val="22"/>
                <w:lang w:val="en-US" w:eastAsia="ko-KR"/>
              </w:rPr>
              <w:tab/>
            </w:r>
            <w:r w:rsidR="00BA5C2E" w:rsidRPr="00915554">
              <w:rPr>
                <w:rStyle w:val="ab"/>
                <w:noProof/>
              </w:rPr>
              <w:t>Transmit power control</w:t>
            </w:r>
            <w:r w:rsidR="00BA5C2E">
              <w:rPr>
                <w:noProof/>
                <w:webHidden/>
              </w:rPr>
              <w:tab/>
            </w:r>
            <w:r>
              <w:rPr>
                <w:noProof/>
                <w:webHidden/>
              </w:rPr>
              <w:fldChar w:fldCharType="begin"/>
            </w:r>
            <w:r w:rsidR="00BA5C2E">
              <w:rPr>
                <w:noProof/>
                <w:webHidden/>
              </w:rPr>
              <w:instrText xml:space="preserve"> PAGEREF _Toc346249997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9998" w:history="1">
            <w:r w:rsidR="00BA5C2E" w:rsidRPr="00915554">
              <w:rPr>
                <w:rStyle w:val="ab"/>
                <w:noProof/>
              </w:rPr>
              <w:t>6.9.</w:t>
            </w:r>
            <w:r w:rsidR="00BA5C2E">
              <w:rPr>
                <w:rFonts w:asciiTheme="minorHAnsi" w:hAnsiTheme="minorHAnsi" w:cstheme="minorBidi"/>
                <w:noProof/>
                <w:kern w:val="2"/>
                <w:sz w:val="20"/>
                <w:szCs w:val="22"/>
                <w:lang w:val="en-US" w:eastAsia="ko-KR"/>
              </w:rPr>
              <w:tab/>
            </w:r>
            <w:r w:rsidR="00BA5C2E" w:rsidRPr="00915554">
              <w:rPr>
                <w:rStyle w:val="ab"/>
                <w:noProof/>
              </w:rPr>
              <w:t>Multicast</w:t>
            </w:r>
            <w:r w:rsidR="00BA5C2E">
              <w:rPr>
                <w:noProof/>
                <w:webHidden/>
              </w:rPr>
              <w:tab/>
            </w:r>
            <w:r>
              <w:rPr>
                <w:noProof/>
                <w:webHidden/>
              </w:rPr>
              <w:fldChar w:fldCharType="begin"/>
            </w:r>
            <w:r w:rsidR="00BA5C2E">
              <w:rPr>
                <w:noProof/>
                <w:webHidden/>
              </w:rPr>
              <w:instrText xml:space="preserve"> PAGEREF _Toc346249998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9999" w:history="1">
            <w:r w:rsidR="00BA5C2E" w:rsidRPr="00915554">
              <w:rPr>
                <w:rStyle w:val="ab"/>
                <w:noProof/>
              </w:rPr>
              <w:t>6.10.</w:t>
            </w:r>
            <w:r w:rsidR="00BA5C2E">
              <w:rPr>
                <w:rFonts w:asciiTheme="minorHAnsi" w:hAnsiTheme="minorHAnsi" w:cstheme="minorBidi"/>
                <w:noProof/>
                <w:kern w:val="2"/>
                <w:sz w:val="20"/>
                <w:szCs w:val="22"/>
                <w:lang w:val="en-US" w:eastAsia="ko-KR"/>
              </w:rPr>
              <w:tab/>
            </w:r>
            <w:r w:rsidR="00BA5C2E" w:rsidRPr="00915554">
              <w:rPr>
                <w:rStyle w:val="ab"/>
                <w:noProof/>
              </w:rPr>
              <w:t>Broadcast</w:t>
            </w:r>
            <w:r w:rsidR="00BA5C2E">
              <w:rPr>
                <w:noProof/>
                <w:webHidden/>
              </w:rPr>
              <w:tab/>
            </w:r>
            <w:r>
              <w:rPr>
                <w:noProof/>
                <w:webHidden/>
              </w:rPr>
              <w:fldChar w:fldCharType="begin"/>
            </w:r>
            <w:r w:rsidR="00BA5C2E">
              <w:rPr>
                <w:noProof/>
                <w:webHidden/>
              </w:rPr>
              <w:instrText xml:space="preserve"> PAGEREF _Toc346249999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0" w:history="1">
            <w:r w:rsidR="00BA5C2E" w:rsidRPr="00915554">
              <w:rPr>
                <w:rStyle w:val="ab"/>
                <w:noProof/>
              </w:rPr>
              <w:t>6.11.</w:t>
            </w:r>
            <w:r w:rsidR="00BA5C2E">
              <w:rPr>
                <w:rFonts w:asciiTheme="minorHAnsi" w:hAnsiTheme="minorHAnsi" w:cstheme="minorBidi"/>
                <w:noProof/>
                <w:kern w:val="2"/>
                <w:sz w:val="20"/>
                <w:szCs w:val="22"/>
                <w:lang w:val="en-US" w:eastAsia="ko-KR"/>
              </w:rPr>
              <w:tab/>
            </w:r>
            <w:r w:rsidR="00BA5C2E" w:rsidRPr="00915554">
              <w:rPr>
                <w:rStyle w:val="ab"/>
                <w:noProof/>
              </w:rPr>
              <w:t>Multi-hop support</w:t>
            </w:r>
            <w:r w:rsidR="00BA5C2E">
              <w:rPr>
                <w:noProof/>
                <w:webHidden/>
              </w:rPr>
              <w:tab/>
            </w:r>
            <w:r>
              <w:rPr>
                <w:noProof/>
                <w:webHidden/>
              </w:rPr>
              <w:fldChar w:fldCharType="begin"/>
            </w:r>
            <w:r w:rsidR="00BA5C2E">
              <w:rPr>
                <w:noProof/>
                <w:webHidden/>
              </w:rPr>
              <w:instrText xml:space="preserve"> PAGEREF _Toc346250000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1" w:history="1">
            <w:r w:rsidR="00BA5C2E" w:rsidRPr="00915554">
              <w:rPr>
                <w:rStyle w:val="ab"/>
                <w:noProof/>
              </w:rPr>
              <w:t>6.12.</w:t>
            </w:r>
            <w:r w:rsidR="00BA5C2E">
              <w:rPr>
                <w:rFonts w:asciiTheme="minorHAnsi" w:hAnsiTheme="minorHAnsi" w:cstheme="minorBidi"/>
                <w:noProof/>
                <w:kern w:val="2"/>
                <w:sz w:val="20"/>
                <w:szCs w:val="22"/>
                <w:lang w:val="en-US" w:eastAsia="ko-KR"/>
              </w:rPr>
              <w:tab/>
            </w:r>
            <w:r w:rsidR="00BA5C2E" w:rsidRPr="00915554">
              <w:rPr>
                <w:rStyle w:val="ab"/>
                <w:noProof/>
              </w:rPr>
              <w:t>Relative positioning</w:t>
            </w:r>
            <w:r w:rsidR="00BA5C2E">
              <w:rPr>
                <w:noProof/>
                <w:webHidden/>
              </w:rPr>
              <w:tab/>
            </w:r>
            <w:r>
              <w:rPr>
                <w:noProof/>
                <w:webHidden/>
              </w:rPr>
              <w:fldChar w:fldCharType="begin"/>
            </w:r>
            <w:r w:rsidR="00BA5C2E">
              <w:rPr>
                <w:noProof/>
                <w:webHidden/>
              </w:rPr>
              <w:instrText xml:space="preserve"> PAGEREF _Toc346250001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2" w:history="1">
            <w:r w:rsidR="00BA5C2E" w:rsidRPr="00915554">
              <w:rPr>
                <w:rStyle w:val="ab"/>
                <w:noProof/>
              </w:rPr>
              <w:t>6.13.</w:t>
            </w:r>
            <w:r w:rsidR="00BA5C2E">
              <w:rPr>
                <w:rFonts w:asciiTheme="minorHAnsi" w:hAnsiTheme="minorHAnsi" w:cstheme="minorBidi"/>
                <w:noProof/>
                <w:kern w:val="2"/>
                <w:sz w:val="20"/>
                <w:szCs w:val="22"/>
                <w:lang w:val="en-US" w:eastAsia="ko-KR"/>
              </w:rPr>
              <w:tab/>
            </w:r>
            <w:r w:rsidR="00BA5C2E" w:rsidRPr="00915554">
              <w:rPr>
                <w:rStyle w:val="ab"/>
                <w:noProof/>
              </w:rPr>
              <w:t>Power management</w:t>
            </w:r>
            <w:r w:rsidR="00BA5C2E">
              <w:rPr>
                <w:noProof/>
                <w:webHidden/>
              </w:rPr>
              <w:tab/>
            </w:r>
            <w:r>
              <w:rPr>
                <w:noProof/>
                <w:webHidden/>
              </w:rPr>
              <w:fldChar w:fldCharType="begin"/>
            </w:r>
            <w:r w:rsidR="00BA5C2E">
              <w:rPr>
                <w:noProof/>
                <w:webHidden/>
              </w:rPr>
              <w:instrText xml:space="preserve"> PAGEREF _Toc346250002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3" w:history="1">
            <w:r w:rsidR="00BA5C2E" w:rsidRPr="00915554">
              <w:rPr>
                <w:rStyle w:val="ab"/>
                <w:noProof/>
              </w:rPr>
              <w:t>6.14.</w:t>
            </w:r>
            <w:r w:rsidR="00BA5C2E">
              <w:rPr>
                <w:rFonts w:asciiTheme="minorHAnsi" w:hAnsiTheme="minorHAnsi" w:cstheme="minorBidi"/>
                <w:noProof/>
                <w:kern w:val="2"/>
                <w:sz w:val="20"/>
                <w:szCs w:val="22"/>
                <w:lang w:val="en-US" w:eastAsia="ko-KR"/>
              </w:rPr>
              <w:tab/>
            </w:r>
            <w:r w:rsidR="00BA5C2E" w:rsidRPr="00915554">
              <w:rPr>
                <w:rStyle w:val="ab"/>
                <w:noProof/>
              </w:rPr>
              <w:t>Security</w:t>
            </w:r>
            <w:r w:rsidR="00BA5C2E">
              <w:rPr>
                <w:noProof/>
                <w:webHidden/>
              </w:rPr>
              <w:tab/>
            </w:r>
            <w:r>
              <w:rPr>
                <w:noProof/>
                <w:webHidden/>
              </w:rPr>
              <w:fldChar w:fldCharType="begin"/>
            </w:r>
            <w:r w:rsidR="00BA5C2E">
              <w:rPr>
                <w:noProof/>
                <w:webHidden/>
              </w:rPr>
              <w:instrText xml:space="preserve"> PAGEREF _Toc346250003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4" w:history="1">
            <w:r w:rsidR="00BA5C2E" w:rsidRPr="00915554">
              <w:rPr>
                <w:rStyle w:val="ab"/>
                <w:noProof/>
                <w:lang w:val="en-US"/>
              </w:rPr>
              <w:t>6.15.</w:t>
            </w:r>
            <w:r w:rsidR="00BA5C2E">
              <w:rPr>
                <w:rFonts w:asciiTheme="minorHAnsi" w:hAnsiTheme="minorHAnsi" w:cstheme="minorBidi"/>
                <w:noProof/>
                <w:kern w:val="2"/>
                <w:sz w:val="20"/>
                <w:szCs w:val="22"/>
                <w:lang w:val="en-US" w:eastAsia="ko-KR"/>
              </w:rPr>
              <w:tab/>
            </w:r>
            <w:r w:rsidR="00BA5C2E" w:rsidRPr="00915554">
              <w:rPr>
                <w:rStyle w:val="ab"/>
                <w:noProof/>
                <w:lang w:val="en-US"/>
              </w:rPr>
              <w:t>Scalability</w:t>
            </w:r>
            <w:r w:rsidR="00BA5C2E">
              <w:rPr>
                <w:noProof/>
                <w:webHidden/>
              </w:rPr>
              <w:tab/>
            </w:r>
            <w:r>
              <w:rPr>
                <w:noProof/>
                <w:webHidden/>
              </w:rPr>
              <w:fldChar w:fldCharType="begin"/>
            </w:r>
            <w:r w:rsidR="00BA5C2E">
              <w:rPr>
                <w:noProof/>
                <w:webHidden/>
              </w:rPr>
              <w:instrText xml:space="preserve"> PAGEREF _Toc346250004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50005" w:history="1">
            <w:r w:rsidR="00BA5C2E" w:rsidRPr="00915554">
              <w:rPr>
                <w:rStyle w:val="ab"/>
                <w:noProof/>
                <w:lang w:val="en-US"/>
              </w:rPr>
              <w:t>6.15.1.</w:t>
            </w:r>
            <w:r w:rsidR="00BA5C2E">
              <w:rPr>
                <w:rFonts w:asciiTheme="minorHAnsi" w:hAnsiTheme="minorHAnsi" w:cstheme="minorBidi"/>
                <w:noProof/>
                <w:kern w:val="2"/>
                <w:sz w:val="20"/>
                <w:szCs w:val="22"/>
                <w:lang w:val="en-US" w:eastAsia="ko-KR"/>
              </w:rPr>
              <w:tab/>
            </w:r>
            <w:r w:rsidR="00BA5C2E" w:rsidRPr="00915554">
              <w:rPr>
                <w:rStyle w:val="ab"/>
                <w:noProof/>
                <w:lang w:val="en-US"/>
              </w:rPr>
              <w:t>Network scalability</w:t>
            </w:r>
            <w:r w:rsidR="00BA5C2E">
              <w:rPr>
                <w:noProof/>
                <w:webHidden/>
              </w:rPr>
              <w:tab/>
            </w:r>
            <w:r>
              <w:rPr>
                <w:noProof/>
                <w:webHidden/>
              </w:rPr>
              <w:fldChar w:fldCharType="begin"/>
            </w:r>
            <w:r w:rsidR="00BA5C2E">
              <w:rPr>
                <w:noProof/>
                <w:webHidden/>
              </w:rPr>
              <w:instrText xml:space="preserve"> PAGEREF _Toc346250005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50006" w:history="1">
            <w:r w:rsidR="00BA5C2E" w:rsidRPr="00915554">
              <w:rPr>
                <w:rStyle w:val="ab"/>
                <w:noProof/>
                <w:lang w:val="en-US"/>
              </w:rPr>
              <w:t>6.15.2.</w:t>
            </w:r>
            <w:r w:rsidR="00BA5C2E">
              <w:rPr>
                <w:rFonts w:asciiTheme="minorHAnsi" w:hAnsiTheme="minorHAnsi" w:cstheme="minorBidi"/>
                <w:noProof/>
                <w:kern w:val="2"/>
                <w:sz w:val="20"/>
                <w:szCs w:val="22"/>
                <w:lang w:val="en-US" w:eastAsia="ko-KR"/>
              </w:rPr>
              <w:tab/>
            </w:r>
            <w:r w:rsidR="00BA5C2E" w:rsidRPr="00915554">
              <w:rPr>
                <w:rStyle w:val="ab"/>
                <w:noProof/>
                <w:lang w:val="en-US"/>
              </w:rPr>
              <w:t>Data rate scalability</w:t>
            </w:r>
            <w:r w:rsidR="00BA5C2E">
              <w:rPr>
                <w:noProof/>
                <w:webHidden/>
              </w:rPr>
              <w:tab/>
            </w:r>
            <w:r>
              <w:rPr>
                <w:noProof/>
                <w:webHidden/>
              </w:rPr>
              <w:fldChar w:fldCharType="begin"/>
            </w:r>
            <w:r w:rsidR="00BA5C2E">
              <w:rPr>
                <w:noProof/>
                <w:webHidden/>
              </w:rPr>
              <w:instrText xml:space="preserve"> PAGEREF _Toc346250006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7" w:history="1">
            <w:r w:rsidR="00BA5C2E" w:rsidRPr="00915554">
              <w:rPr>
                <w:rStyle w:val="ab"/>
                <w:noProof/>
              </w:rPr>
              <w:t>6.16.</w:t>
            </w:r>
            <w:r w:rsidR="00BA5C2E">
              <w:rPr>
                <w:rFonts w:asciiTheme="minorHAnsi" w:hAnsiTheme="minorHAnsi" w:cstheme="minorBidi"/>
                <w:noProof/>
                <w:kern w:val="2"/>
                <w:sz w:val="20"/>
                <w:szCs w:val="22"/>
                <w:lang w:val="en-US" w:eastAsia="ko-KR"/>
              </w:rPr>
              <w:tab/>
            </w:r>
            <w:r w:rsidR="00BA5C2E" w:rsidRPr="00915554">
              <w:rPr>
                <w:rStyle w:val="ab"/>
                <w:noProof/>
              </w:rPr>
              <w:t>Coexistence</w:t>
            </w:r>
            <w:r w:rsidR="00BA5C2E">
              <w:rPr>
                <w:noProof/>
                <w:webHidden/>
              </w:rPr>
              <w:tab/>
            </w:r>
            <w:r>
              <w:rPr>
                <w:noProof/>
                <w:webHidden/>
              </w:rPr>
              <w:fldChar w:fldCharType="begin"/>
            </w:r>
            <w:r w:rsidR="00BA5C2E">
              <w:rPr>
                <w:noProof/>
                <w:webHidden/>
              </w:rPr>
              <w:instrText xml:space="preserve"> PAGEREF _Toc346250007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50008" w:history="1">
            <w:r w:rsidR="00BA5C2E" w:rsidRPr="00915554">
              <w:rPr>
                <w:rStyle w:val="ab"/>
                <w:noProof/>
              </w:rPr>
              <w:t>6.17.</w:t>
            </w:r>
            <w:r w:rsidR="00BA5C2E">
              <w:rPr>
                <w:rFonts w:asciiTheme="minorHAnsi" w:hAnsiTheme="minorHAnsi" w:cstheme="minorBidi"/>
                <w:noProof/>
                <w:kern w:val="2"/>
                <w:sz w:val="20"/>
                <w:szCs w:val="22"/>
                <w:lang w:val="en-US" w:eastAsia="ko-KR"/>
              </w:rPr>
              <w:tab/>
            </w:r>
            <w:r w:rsidR="00BA5C2E" w:rsidRPr="00915554">
              <w:rPr>
                <w:rStyle w:val="ab"/>
                <w:noProof/>
              </w:rPr>
              <w:t>Requirements for high layer and infrastructure interaction</w:t>
            </w:r>
            <w:r w:rsidR="00BA5C2E">
              <w:rPr>
                <w:noProof/>
                <w:webHidden/>
              </w:rPr>
              <w:tab/>
            </w:r>
            <w:r>
              <w:rPr>
                <w:noProof/>
                <w:webHidden/>
              </w:rPr>
              <w:fldChar w:fldCharType="begin"/>
            </w:r>
            <w:r w:rsidR="00BA5C2E">
              <w:rPr>
                <w:noProof/>
                <w:webHidden/>
              </w:rPr>
              <w:instrText xml:space="preserve"> PAGEREF _Toc346250008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50009" w:history="1">
            <w:r w:rsidR="00BA5C2E" w:rsidRPr="00915554">
              <w:rPr>
                <w:rStyle w:val="ab"/>
                <w:noProof/>
              </w:rPr>
              <w:t>7.</w:t>
            </w:r>
            <w:r w:rsidR="00BA5C2E">
              <w:rPr>
                <w:rFonts w:asciiTheme="minorHAnsi" w:hAnsiTheme="minorHAnsi" w:cstheme="minorBidi"/>
                <w:noProof/>
                <w:kern w:val="2"/>
                <w:sz w:val="20"/>
                <w:szCs w:val="22"/>
                <w:lang w:val="en-US" w:eastAsia="ko-KR"/>
              </w:rPr>
              <w:tab/>
            </w:r>
            <w:r w:rsidR="00BA5C2E" w:rsidRPr="00915554">
              <w:rPr>
                <w:rStyle w:val="ab"/>
                <w:noProof/>
              </w:rPr>
              <w:t>Performance requirements</w:t>
            </w:r>
            <w:r w:rsidR="00BA5C2E">
              <w:rPr>
                <w:noProof/>
                <w:webHidden/>
              </w:rPr>
              <w:tab/>
            </w:r>
            <w:r>
              <w:rPr>
                <w:noProof/>
                <w:webHidden/>
              </w:rPr>
              <w:fldChar w:fldCharType="begin"/>
            </w:r>
            <w:r w:rsidR="00BA5C2E">
              <w:rPr>
                <w:noProof/>
                <w:webHidden/>
              </w:rPr>
              <w:instrText xml:space="preserve"> PAGEREF _Toc346250009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0" w:history="1">
            <w:r w:rsidR="00BA5C2E" w:rsidRPr="00915554">
              <w:rPr>
                <w:rStyle w:val="ab"/>
                <w:noProof/>
              </w:rPr>
              <w:t>7.1.</w:t>
            </w:r>
            <w:r w:rsidR="00BA5C2E">
              <w:rPr>
                <w:rFonts w:asciiTheme="minorHAnsi" w:hAnsiTheme="minorHAnsi" w:cstheme="minorBidi"/>
                <w:noProof/>
                <w:kern w:val="2"/>
                <w:sz w:val="20"/>
                <w:szCs w:val="22"/>
                <w:lang w:val="en-US" w:eastAsia="ko-KR"/>
              </w:rPr>
              <w:tab/>
            </w:r>
            <w:r w:rsidR="00BA5C2E" w:rsidRPr="00915554">
              <w:rPr>
                <w:rStyle w:val="ab"/>
                <w:noProof/>
              </w:rPr>
              <w:t>Areal spectral efficiency</w:t>
            </w:r>
            <w:r w:rsidR="00BA5C2E">
              <w:rPr>
                <w:noProof/>
                <w:webHidden/>
              </w:rPr>
              <w:tab/>
            </w:r>
            <w:r>
              <w:rPr>
                <w:noProof/>
                <w:webHidden/>
              </w:rPr>
              <w:fldChar w:fldCharType="begin"/>
            </w:r>
            <w:r w:rsidR="00BA5C2E">
              <w:rPr>
                <w:noProof/>
                <w:webHidden/>
              </w:rPr>
              <w:instrText xml:space="preserve"> PAGEREF _Toc346250010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1" w:history="1">
            <w:r w:rsidR="00BA5C2E" w:rsidRPr="00915554">
              <w:rPr>
                <w:rStyle w:val="ab"/>
                <w:noProof/>
              </w:rPr>
              <w:t>7.2.</w:t>
            </w:r>
            <w:r w:rsidR="00BA5C2E">
              <w:rPr>
                <w:rFonts w:asciiTheme="minorHAnsi" w:hAnsiTheme="minorHAnsi" w:cstheme="minorBidi"/>
                <w:noProof/>
                <w:kern w:val="2"/>
                <w:sz w:val="20"/>
                <w:szCs w:val="22"/>
                <w:lang w:val="en-US" w:eastAsia="ko-KR"/>
              </w:rPr>
              <w:tab/>
            </w:r>
            <w:r w:rsidR="00BA5C2E" w:rsidRPr="00915554">
              <w:rPr>
                <w:rStyle w:val="ab"/>
                <w:noProof/>
              </w:rPr>
              <w:t>Data rate</w:t>
            </w:r>
            <w:r w:rsidR="00BA5C2E">
              <w:rPr>
                <w:noProof/>
                <w:webHidden/>
              </w:rPr>
              <w:tab/>
            </w:r>
            <w:r>
              <w:rPr>
                <w:noProof/>
                <w:webHidden/>
              </w:rPr>
              <w:fldChar w:fldCharType="begin"/>
            </w:r>
            <w:r w:rsidR="00BA5C2E">
              <w:rPr>
                <w:noProof/>
                <w:webHidden/>
              </w:rPr>
              <w:instrText xml:space="preserve"> PAGEREF _Toc346250011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2" w:history="1">
            <w:r w:rsidR="00BA5C2E" w:rsidRPr="00915554">
              <w:rPr>
                <w:rStyle w:val="ab"/>
                <w:noProof/>
              </w:rPr>
              <w:t>7.3.</w:t>
            </w:r>
            <w:r w:rsidR="00BA5C2E">
              <w:rPr>
                <w:rFonts w:asciiTheme="minorHAnsi" w:hAnsiTheme="minorHAnsi" w:cstheme="minorBidi"/>
                <w:noProof/>
                <w:kern w:val="2"/>
                <w:sz w:val="20"/>
                <w:szCs w:val="22"/>
                <w:lang w:val="en-US" w:eastAsia="ko-KR"/>
              </w:rPr>
              <w:tab/>
            </w:r>
            <w:r w:rsidR="00BA5C2E" w:rsidRPr="00915554">
              <w:rPr>
                <w:rStyle w:val="ab"/>
                <w:noProof/>
              </w:rPr>
              <w:t>Error rate</w:t>
            </w:r>
            <w:r w:rsidR="00BA5C2E">
              <w:rPr>
                <w:noProof/>
                <w:webHidden/>
              </w:rPr>
              <w:tab/>
            </w:r>
            <w:r>
              <w:rPr>
                <w:noProof/>
                <w:webHidden/>
              </w:rPr>
              <w:fldChar w:fldCharType="begin"/>
            </w:r>
            <w:r w:rsidR="00BA5C2E">
              <w:rPr>
                <w:noProof/>
                <w:webHidden/>
              </w:rPr>
              <w:instrText xml:space="preserve"> PAGEREF _Toc346250012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3" w:history="1">
            <w:r w:rsidR="00BA5C2E" w:rsidRPr="00915554">
              <w:rPr>
                <w:rStyle w:val="ab"/>
                <w:noProof/>
              </w:rPr>
              <w:t>7.3.1.</w:t>
            </w:r>
            <w:r w:rsidR="00BA5C2E">
              <w:rPr>
                <w:rFonts w:asciiTheme="minorHAnsi" w:hAnsiTheme="minorHAnsi" w:cstheme="minorBidi"/>
                <w:noProof/>
                <w:kern w:val="2"/>
                <w:sz w:val="20"/>
                <w:szCs w:val="22"/>
                <w:lang w:val="en-US" w:eastAsia="ko-KR"/>
              </w:rPr>
              <w:tab/>
            </w:r>
            <w:r w:rsidR="00BA5C2E" w:rsidRPr="00915554">
              <w:rPr>
                <w:rStyle w:val="ab"/>
                <w:noProof/>
              </w:rPr>
              <w:t>Packet error rate (PHY)</w:t>
            </w:r>
            <w:r w:rsidR="00BA5C2E">
              <w:rPr>
                <w:noProof/>
                <w:webHidden/>
              </w:rPr>
              <w:tab/>
            </w:r>
            <w:r>
              <w:rPr>
                <w:noProof/>
                <w:webHidden/>
              </w:rPr>
              <w:fldChar w:fldCharType="begin"/>
            </w:r>
            <w:r w:rsidR="00BA5C2E">
              <w:rPr>
                <w:noProof/>
                <w:webHidden/>
              </w:rPr>
              <w:instrText xml:space="preserve"> PAGEREF _Toc346250013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4" w:history="1">
            <w:r w:rsidR="00BA5C2E" w:rsidRPr="00915554">
              <w:rPr>
                <w:rStyle w:val="ab"/>
                <w:noProof/>
              </w:rPr>
              <w:t>7.4.</w:t>
            </w:r>
            <w:r w:rsidR="00BA5C2E">
              <w:rPr>
                <w:rFonts w:asciiTheme="minorHAnsi" w:hAnsiTheme="minorHAnsi" w:cstheme="minorBidi"/>
                <w:noProof/>
                <w:kern w:val="2"/>
                <w:sz w:val="20"/>
                <w:szCs w:val="22"/>
                <w:lang w:val="en-US" w:eastAsia="ko-KR"/>
              </w:rPr>
              <w:tab/>
            </w:r>
            <w:r w:rsidR="00BA5C2E" w:rsidRPr="00915554">
              <w:rPr>
                <w:rStyle w:val="ab"/>
                <w:noProof/>
              </w:rPr>
              <w:t>Latency</w:t>
            </w:r>
            <w:r w:rsidR="00BA5C2E">
              <w:rPr>
                <w:noProof/>
                <w:webHidden/>
              </w:rPr>
              <w:tab/>
            </w:r>
            <w:r>
              <w:rPr>
                <w:noProof/>
                <w:webHidden/>
              </w:rPr>
              <w:fldChar w:fldCharType="begin"/>
            </w:r>
            <w:r w:rsidR="00BA5C2E">
              <w:rPr>
                <w:noProof/>
                <w:webHidden/>
              </w:rPr>
              <w:instrText xml:space="preserve"> PAGEREF _Toc346250014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5" w:history="1">
            <w:r w:rsidR="00BA5C2E" w:rsidRPr="00915554">
              <w:rPr>
                <w:rStyle w:val="ab"/>
                <w:noProof/>
                <w:lang w:val="en-US"/>
              </w:rPr>
              <w:t>7.4.1.</w:t>
            </w:r>
            <w:r w:rsidR="00BA5C2E">
              <w:rPr>
                <w:rFonts w:asciiTheme="minorHAnsi" w:hAnsiTheme="minorHAnsi" w:cstheme="minorBidi"/>
                <w:noProof/>
                <w:kern w:val="2"/>
                <w:sz w:val="20"/>
                <w:szCs w:val="22"/>
                <w:lang w:val="en-US" w:eastAsia="ko-KR"/>
              </w:rPr>
              <w:tab/>
            </w:r>
            <w:r w:rsidR="00BA5C2E" w:rsidRPr="00915554">
              <w:rPr>
                <w:rStyle w:val="ab"/>
                <w:noProof/>
                <w:lang w:val="en-US"/>
              </w:rPr>
              <w:t>Discovery latency</w:t>
            </w:r>
            <w:r w:rsidR="00BA5C2E">
              <w:rPr>
                <w:noProof/>
                <w:webHidden/>
              </w:rPr>
              <w:tab/>
            </w:r>
            <w:r>
              <w:rPr>
                <w:noProof/>
                <w:webHidden/>
              </w:rPr>
              <w:fldChar w:fldCharType="begin"/>
            </w:r>
            <w:r w:rsidR="00BA5C2E">
              <w:rPr>
                <w:noProof/>
                <w:webHidden/>
              </w:rPr>
              <w:instrText xml:space="preserve"> PAGEREF _Toc346250015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16" w:history="1">
            <w:r w:rsidR="00BA5C2E" w:rsidRPr="00915554">
              <w:rPr>
                <w:rStyle w:val="ab"/>
                <w:noProof/>
              </w:rPr>
              <w:t>7.4.2.</w:t>
            </w:r>
            <w:r w:rsidR="00BA5C2E">
              <w:rPr>
                <w:rFonts w:asciiTheme="minorHAnsi" w:hAnsiTheme="minorHAnsi" w:cstheme="minorBidi"/>
                <w:noProof/>
                <w:kern w:val="2"/>
                <w:sz w:val="20"/>
                <w:szCs w:val="22"/>
                <w:lang w:val="en-US" w:eastAsia="ko-KR"/>
              </w:rPr>
              <w:tab/>
            </w:r>
            <w:r w:rsidR="00BA5C2E" w:rsidRPr="00915554">
              <w:rPr>
                <w:rStyle w:val="ab"/>
                <w:noProof/>
              </w:rPr>
              <w:t>Data latency</w:t>
            </w:r>
            <w:r w:rsidR="00BA5C2E">
              <w:rPr>
                <w:noProof/>
                <w:webHidden/>
              </w:rPr>
              <w:tab/>
            </w:r>
            <w:r>
              <w:rPr>
                <w:noProof/>
                <w:webHidden/>
              </w:rPr>
              <w:fldChar w:fldCharType="begin"/>
            </w:r>
            <w:r w:rsidR="00BA5C2E">
              <w:rPr>
                <w:noProof/>
                <w:webHidden/>
              </w:rPr>
              <w:instrText xml:space="preserve"> PAGEREF _Toc346250016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7" w:history="1">
            <w:r w:rsidR="00BA5C2E" w:rsidRPr="00915554">
              <w:rPr>
                <w:rStyle w:val="ab"/>
                <w:noProof/>
              </w:rPr>
              <w:t>7.5.</w:t>
            </w:r>
            <w:r w:rsidR="00BA5C2E">
              <w:rPr>
                <w:rFonts w:asciiTheme="minorHAnsi" w:hAnsiTheme="minorHAnsi" w:cstheme="minorBidi"/>
                <w:noProof/>
                <w:kern w:val="2"/>
                <w:sz w:val="20"/>
                <w:szCs w:val="22"/>
                <w:lang w:val="en-US" w:eastAsia="ko-KR"/>
              </w:rPr>
              <w:tab/>
            </w:r>
            <w:r w:rsidR="00BA5C2E" w:rsidRPr="00915554">
              <w:rPr>
                <w:rStyle w:val="ab"/>
                <w:noProof/>
              </w:rPr>
              <w:t>Fairness</w:t>
            </w:r>
            <w:r w:rsidR="00BA5C2E">
              <w:rPr>
                <w:noProof/>
                <w:webHidden/>
              </w:rPr>
              <w:tab/>
            </w:r>
            <w:r>
              <w:rPr>
                <w:noProof/>
                <w:webHidden/>
              </w:rPr>
              <w:fldChar w:fldCharType="begin"/>
            </w:r>
            <w:r w:rsidR="00BA5C2E">
              <w:rPr>
                <w:noProof/>
                <w:webHidden/>
              </w:rPr>
              <w:instrText xml:space="preserve"> PAGEREF _Toc346250017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8" w:history="1">
            <w:r w:rsidR="00BA5C2E" w:rsidRPr="00915554">
              <w:rPr>
                <w:rStyle w:val="ab"/>
                <w:noProof/>
              </w:rPr>
              <w:t>7.6.</w:t>
            </w:r>
            <w:r w:rsidR="00BA5C2E">
              <w:rPr>
                <w:rFonts w:asciiTheme="minorHAnsi" w:hAnsiTheme="minorHAnsi" w:cstheme="minorBidi"/>
                <w:noProof/>
                <w:kern w:val="2"/>
                <w:sz w:val="20"/>
                <w:szCs w:val="22"/>
                <w:lang w:val="en-US" w:eastAsia="ko-KR"/>
              </w:rPr>
              <w:tab/>
            </w:r>
            <w:r w:rsidR="00BA5C2E" w:rsidRPr="00915554">
              <w:rPr>
                <w:rStyle w:val="ab"/>
                <w:noProof/>
              </w:rPr>
              <w:t>Mobility</w:t>
            </w:r>
            <w:r w:rsidR="00BA5C2E">
              <w:rPr>
                <w:noProof/>
                <w:webHidden/>
              </w:rPr>
              <w:tab/>
            </w:r>
            <w:r>
              <w:rPr>
                <w:noProof/>
                <w:webHidden/>
              </w:rPr>
              <w:fldChar w:fldCharType="begin"/>
            </w:r>
            <w:r w:rsidR="00BA5C2E">
              <w:rPr>
                <w:noProof/>
                <w:webHidden/>
              </w:rPr>
              <w:instrText xml:space="preserve"> PAGEREF _Toc346250018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19" w:history="1">
            <w:r w:rsidR="00BA5C2E" w:rsidRPr="00915554">
              <w:rPr>
                <w:rStyle w:val="ab"/>
                <w:noProof/>
              </w:rPr>
              <w:t>7.7.</w:t>
            </w:r>
            <w:r w:rsidR="00BA5C2E">
              <w:rPr>
                <w:rFonts w:asciiTheme="minorHAnsi" w:hAnsiTheme="minorHAnsi" w:cstheme="minorBidi"/>
                <w:noProof/>
                <w:kern w:val="2"/>
                <w:sz w:val="20"/>
                <w:szCs w:val="22"/>
                <w:lang w:val="en-US" w:eastAsia="ko-KR"/>
              </w:rPr>
              <w:tab/>
            </w:r>
            <w:r w:rsidR="00BA5C2E" w:rsidRPr="00915554">
              <w:rPr>
                <w:rStyle w:val="ab"/>
                <w:noProof/>
              </w:rPr>
              <w:t>System overhead</w:t>
            </w:r>
            <w:r w:rsidR="00BA5C2E">
              <w:rPr>
                <w:noProof/>
                <w:webHidden/>
              </w:rPr>
              <w:tab/>
            </w:r>
            <w:r>
              <w:rPr>
                <w:noProof/>
                <w:webHidden/>
              </w:rPr>
              <w:fldChar w:fldCharType="begin"/>
            </w:r>
            <w:r w:rsidR="00BA5C2E">
              <w:rPr>
                <w:noProof/>
                <w:webHidden/>
              </w:rPr>
              <w:instrText xml:space="preserve"> PAGEREF _Toc346250019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0" w:history="1">
            <w:r w:rsidR="00BA5C2E" w:rsidRPr="00915554">
              <w:rPr>
                <w:rStyle w:val="ab"/>
                <w:noProof/>
              </w:rPr>
              <w:t>7.8.</w:t>
            </w:r>
            <w:r w:rsidR="00BA5C2E">
              <w:rPr>
                <w:rFonts w:asciiTheme="minorHAnsi" w:hAnsiTheme="minorHAnsi" w:cstheme="minorBidi"/>
                <w:noProof/>
                <w:kern w:val="2"/>
                <w:sz w:val="20"/>
                <w:szCs w:val="22"/>
                <w:lang w:val="en-US" w:eastAsia="ko-KR"/>
              </w:rPr>
              <w:tab/>
            </w:r>
            <w:r w:rsidR="00BA5C2E" w:rsidRPr="00915554">
              <w:rPr>
                <w:rStyle w:val="ab"/>
                <w:noProof/>
              </w:rPr>
              <w:t>Complexity</w:t>
            </w:r>
            <w:r w:rsidR="00BA5C2E">
              <w:rPr>
                <w:noProof/>
                <w:webHidden/>
              </w:rPr>
              <w:tab/>
            </w:r>
            <w:r>
              <w:rPr>
                <w:noProof/>
                <w:webHidden/>
              </w:rPr>
              <w:fldChar w:fldCharType="begin"/>
            </w:r>
            <w:r w:rsidR="00BA5C2E">
              <w:rPr>
                <w:noProof/>
                <w:webHidden/>
              </w:rPr>
              <w:instrText xml:space="preserve"> PAGEREF _Toc346250020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50021" w:history="1">
            <w:r w:rsidR="00BA5C2E" w:rsidRPr="00915554">
              <w:rPr>
                <w:rStyle w:val="ab"/>
                <w:noProof/>
              </w:rPr>
              <w:t>8.</w:t>
            </w:r>
            <w:r w:rsidR="00BA5C2E">
              <w:rPr>
                <w:rFonts w:asciiTheme="minorHAnsi" w:hAnsiTheme="minorHAnsi" w:cstheme="minorBidi"/>
                <w:noProof/>
                <w:kern w:val="2"/>
                <w:sz w:val="20"/>
                <w:szCs w:val="22"/>
                <w:lang w:val="en-US" w:eastAsia="ko-KR"/>
              </w:rPr>
              <w:tab/>
            </w:r>
            <w:r w:rsidR="00BA5C2E" w:rsidRPr="00915554">
              <w:rPr>
                <w:rStyle w:val="ab"/>
                <w:noProof/>
              </w:rPr>
              <w:t>Regulations</w:t>
            </w:r>
            <w:r w:rsidR="00BA5C2E">
              <w:rPr>
                <w:noProof/>
                <w:webHidden/>
              </w:rPr>
              <w:tab/>
            </w:r>
            <w:r>
              <w:rPr>
                <w:noProof/>
                <w:webHidden/>
              </w:rPr>
              <w:fldChar w:fldCharType="begin"/>
            </w:r>
            <w:r w:rsidR="00BA5C2E">
              <w:rPr>
                <w:noProof/>
                <w:webHidden/>
              </w:rPr>
              <w:instrText xml:space="preserve"> PAGEREF _Toc346250021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pPr>
            <w:pStyle w:val="10"/>
            <w:tabs>
              <w:tab w:val="left" w:pos="425"/>
              <w:tab w:val="right" w:leader="dot" w:pos="9016"/>
            </w:tabs>
            <w:rPr>
              <w:rFonts w:asciiTheme="minorHAnsi" w:hAnsiTheme="minorHAnsi" w:cstheme="minorBidi"/>
              <w:noProof/>
              <w:kern w:val="2"/>
              <w:sz w:val="20"/>
              <w:szCs w:val="22"/>
              <w:lang w:val="en-US" w:eastAsia="ko-KR"/>
            </w:rPr>
          </w:pPr>
          <w:hyperlink w:anchor="_Toc346250022" w:history="1">
            <w:r w:rsidR="00BA5C2E" w:rsidRPr="00915554">
              <w:rPr>
                <w:rStyle w:val="ab"/>
                <w:noProof/>
              </w:rPr>
              <w:t>9.</w:t>
            </w:r>
            <w:r w:rsidR="00BA5C2E">
              <w:rPr>
                <w:rFonts w:asciiTheme="minorHAnsi" w:hAnsiTheme="minorHAnsi" w:cstheme="minorBidi"/>
                <w:noProof/>
                <w:kern w:val="2"/>
                <w:sz w:val="20"/>
                <w:szCs w:val="22"/>
                <w:lang w:val="en-US" w:eastAsia="ko-KR"/>
              </w:rPr>
              <w:tab/>
            </w:r>
            <w:r w:rsidR="00BA5C2E" w:rsidRPr="00915554">
              <w:rPr>
                <w:rStyle w:val="ab"/>
                <w:noProof/>
              </w:rPr>
              <w:t>Evaluation methodology</w:t>
            </w:r>
            <w:r w:rsidR="00BA5C2E">
              <w:rPr>
                <w:noProof/>
                <w:webHidden/>
              </w:rPr>
              <w:tab/>
            </w:r>
            <w:r>
              <w:rPr>
                <w:noProof/>
                <w:webHidden/>
              </w:rPr>
              <w:fldChar w:fldCharType="begin"/>
            </w:r>
            <w:r w:rsidR="00BA5C2E">
              <w:rPr>
                <w:noProof/>
                <w:webHidden/>
              </w:rPr>
              <w:instrText xml:space="preserve"> PAGEREF _Toc346250022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3" w:history="1">
            <w:r w:rsidR="00BA5C2E" w:rsidRPr="00915554">
              <w:rPr>
                <w:rStyle w:val="ab"/>
                <w:noProof/>
              </w:rPr>
              <w:t>9.1.</w:t>
            </w:r>
            <w:r w:rsidR="00BA5C2E">
              <w:rPr>
                <w:rFonts w:asciiTheme="minorHAnsi" w:hAnsiTheme="minorHAnsi" w:cstheme="minorBidi"/>
                <w:noProof/>
                <w:kern w:val="2"/>
                <w:sz w:val="20"/>
                <w:szCs w:val="22"/>
                <w:lang w:val="en-US" w:eastAsia="ko-KR"/>
              </w:rPr>
              <w:tab/>
            </w:r>
            <w:r w:rsidR="00BA5C2E" w:rsidRPr="00915554">
              <w:rPr>
                <w:rStyle w:val="ab"/>
                <w:noProof/>
              </w:rPr>
              <w:t>Antenna Configuration</w:t>
            </w:r>
            <w:r w:rsidR="00BA5C2E">
              <w:rPr>
                <w:noProof/>
                <w:webHidden/>
              </w:rPr>
              <w:tab/>
            </w:r>
            <w:r>
              <w:rPr>
                <w:noProof/>
                <w:webHidden/>
              </w:rPr>
              <w:fldChar w:fldCharType="begin"/>
            </w:r>
            <w:r w:rsidR="00BA5C2E">
              <w:rPr>
                <w:noProof/>
                <w:webHidden/>
              </w:rPr>
              <w:instrText xml:space="preserve"> PAGEREF _Toc346250023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4" w:history="1">
            <w:r w:rsidR="00BA5C2E" w:rsidRPr="00915554">
              <w:rPr>
                <w:rStyle w:val="ab"/>
                <w:noProof/>
              </w:rPr>
              <w:t>9.2.</w:t>
            </w:r>
            <w:r w:rsidR="00BA5C2E">
              <w:rPr>
                <w:rFonts w:asciiTheme="minorHAnsi" w:hAnsiTheme="minorHAnsi" w:cstheme="minorBidi"/>
                <w:noProof/>
                <w:kern w:val="2"/>
                <w:sz w:val="20"/>
                <w:szCs w:val="22"/>
                <w:lang w:val="en-US" w:eastAsia="ko-KR"/>
              </w:rPr>
              <w:tab/>
            </w:r>
            <w:r w:rsidR="00BA5C2E" w:rsidRPr="00915554">
              <w:rPr>
                <w:rStyle w:val="ab"/>
                <w:noProof/>
              </w:rPr>
              <w:t>Channel models</w:t>
            </w:r>
            <w:r w:rsidR="00BA5C2E">
              <w:rPr>
                <w:noProof/>
                <w:webHidden/>
              </w:rPr>
              <w:tab/>
            </w:r>
            <w:r>
              <w:rPr>
                <w:noProof/>
                <w:webHidden/>
              </w:rPr>
              <w:fldChar w:fldCharType="begin"/>
            </w:r>
            <w:r w:rsidR="00BA5C2E">
              <w:rPr>
                <w:noProof/>
                <w:webHidden/>
              </w:rPr>
              <w:instrText xml:space="preserve"> PAGEREF _Toc346250024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5" w:history="1">
            <w:r w:rsidR="00BA5C2E" w:rsidRPr="00915554">
              <w:rPr>
                <w:rStyle w:val="ab"/>
                <w:noProof/>
              </w:rPr>
              <w:t>9.3.</w:t>
            </w:r>
            <w:r w:rsidR="00BA5C2E">
              <w:rPr>
                <w:rFonts w:asciiTheme="minorHAnsi" w:hAnsiTheme="minorHAnsi" w:cstheme="minorBidi"/>
                <w:noProof/>
                <w:kern w:val="2"/>
                <w:sz w:val="20"/>
                <w:szCs w:val="22"/>
                <w:lang w:val="en-US" w:eastAsia="ko-KR"/>
              </w:rPr>
              <w:tab/>
            </w:r>
            <w:r w:rsidR="00BA5C2E" w:rsidRPr="00915554">
              <w:rPr>
                <w:rStyle w:val="ab"/>
                <w:noProof/>
              </w:rPr>
              <w:t>Simulation scenarios and parameters</w:t>
            </w:r>
            <w:r w:rsidR="00BA5C2E">
              <w:rPr>
                <w:noProof/>
                <w:webHidden/>
              </w:rPr>
              <w:tab/>
            </w:r>
            <w:r>
              <w:rPr>
                <w:noProof/>
                <w:webHidden/>
              </w:rPr>
              <w:fldChar w:fldCharType="begin"/>
            </w:r>
            <w:r w:rsidR="00BA5C2E">
              <w:rPr>
                <w:noProof/>
                <w:webHidden/>
              </w:rPr>
              <w:instrText xml:space="preserve"> PAGEREF _Toc346250025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27" w:history="1">
            <w:r w:rsidR="00BA5C2E" w:rsidRPr="00915554">
              <w:rPr>
                <w:rStyle w:val="ab"/>
                <w:noProof/>
              </w:rPr>
              <w:t>9.3.1.</w:t>
            </w:r>
            <w:r w:rsidR="00BA5C2E">
              <w:rPr>
                <w:rFonts w:asciiTheme="minorHAnsi" w:hAnsiTheme="minorHAnsi" w:cstheme="minorBidi"/>
                <w:noProof/>
                <w:kern w:val="2"/>
                <w:sz w:val="20"/>
                <w:szCs w:val="22"/>
                <w:lang w:val="en-US" w:eastAsia="ko-KR"/>
              </w:rPr>
              <w:tab/>
            </w:r>
            <w:r w:rsidR="00BA5C2E" w:rsidRPr="00915554">
              <w:rPr>
                <w:rStyle w:val="ab"/>
                <w:noProof/>
              </w:rPr>
              <w:t>Link budget analysis (PHY)</w:t>
            </w:r>
            <w:r w:rsidR="00BA5C2E">
              <w:rPr>
                <w:noProof/>
                <w:webHidden/>
              </w:rPr>
              <w:tab/>
            </w:r>
            <w:r>
              <w:rPr>
                <w:noProof/>
                <w:webHidden/>
              </w:rPr>
              <w:fldChar w:fldCharType="begin"/>
            </w:r>
            <w:r w:rsidR="00BA5C2E">
              <w:rPr>
                <w:noProof/>
                <w:webHidden/>
              </w:rPr>
              <w:instrText xml:space="preserve"> PAGEREF _Toc346250027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28" w:history="1">
            <w:r w:rsidR="00BA5C2E" w:rsidRPr="00915554">
              <w:rPr>
                <w:rStyle w:val="ab"/>
                <w:noProof/>
              </w:rPr>
              <w:t>9.3.2.</w:t>
            </w:r>
            <w:r w:rsidR="00BA5C2E">
              <w:rPr>
                <w:rFonts w:asciiTheme="minorHAnsi" w:hAnsiTheme="minorHAnsi" w:cstheme="minorBidi"/>
                <w:noProof/>
                <w:kern w:val="2"/>
                <w:sz w:val="20"/>
                <w:szCs w:val="22"/>
                <w:lang w:val="en-US" w:eastAsia="ko-KR"/>
              </w:rPr>
              <w:tab/>
            </w:r>
            <w:r w:rsidR="00BA5C2E" w:rsidRPr="00915554">
              <w:rPr>
                <w:rStyle w:val="ab"/>
                <w:noProof/>
              </w:rPr>
              <w:t>Link-level simulation (PHY)</w:t>
            </w:r>
            <w:r w:rsidR="00BA5C2E">
              <w:rPr>
                <w:noProof/>
                <w:webHidden/>
              </w:rPr>
              <w:tab/>
            </w:r>
            <w:r>
              <w:rPr>
                <w:noProof/>
                <w:webHidden/>
              </w:rPr>
              <w:fldChar w:fldCharType="begin"/>
            </w:r>
            <w:r w:rsidR="00BA5C2E">
              <w:rPr>
                <w:noProof/>
                <w:webHidden/>
              </w:rPr>
              <w:instrText xml:space="preserve"> PAGEREF _Toc346250028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9B6C26" w:rsidP="00BA5C2E">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50029" w:history="1">
            <w:r w:rsidR="00BA5C2E" w:rsidRPr="00915554">
              <w:rPr>
                <w:rStyle w:val="ab"/>
                <w:noProof/>
              </w:rPr>
              <w:t>9.4.</w:t>
            </w:r>
            <w:r w:rsidR="00BA5C2E">
              <w:rPr>
                <w:rFonts w:asciiTheme="minorHAnsi" w:hAnsiTheme="minorHAnsi" w:cstheme="minorBidi"/>
                <w:noProof/>
                <w:kern w:val="2"/>
                <w:sz w:val="20"/>
                <w:szCs w:val="22"/>
                <w:lang w:val="en-US" w:eastAsia="ko-KR"/>
              </w:rPr>
              <w:tab/>
            </w:r>
            <w:r w:rsidR="00BA5C2E" w:rsidRPr="00915554">
              <w:rPr>
                <w:rStyle w:val="ab"/>
                <w:noProof/>
              </w:rPr>
              <w:t>System-level simulation (MAC)</w:t>
            </w:r>
            <w:r w:rsidR="00BA5C2E">
              <w:rPr>
                <w:noProof/>
                <w:webHidden/>
              </w:rPr>
              <w:tab/>
            </w:r>
            <w:r>
              <w:rPr>
                <w:noProof/>
                <w:webHidden/>
              </w:rPr>
              <w:fldChar w:fldCharType="begin"/>
            </w:r>
            <w:r w:rsidR="00BA5C2E">
              <w:rPr>
                <w:noProof/>
                <w:webHidden/>
              </w:rPr>
              <w:instrText xml:space="preserve"> PAGEREF _Toc346250029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0" w:history="1">
            <w:r w:rsidR="00BA5C2E" w:rsidRPr="00915554">
              <w:rPr>
                <w:rStyle w:val="ab"/>
                <w:noProof/>
              </w:rPr>
              <w:t>9.4.1.</w:t>
            </w:r>
            <w:r w:rsidR="00BA5C2E">
              <w:rPr>
                <w:rFonts w:asciiTheme="minorHAnsi" w:hAnsiTheme="minorHAnsi" w:cstheme="minorBidi"/>
                <w:noProof/>
                <w:kern w:val="2"/>
                <w:sz w:val="20"/>
                <w:szCs w:val="22"/>
                <w:lang w:val="en-US" w:eastAsia="ko-KR"/>
              </w:rPr>
              <w:tab/>
            </w:r>
            <w:r w:rsidR="00BA5C2E" w:rsidRPr="00915554">
              <w:rPr>
                <w:rStyle w:val="ab"/>
                <w:noProof/>
              </w:rPr>
              <w:t>General simulation parameters</w:t>
            </w:r>
            <w:r w:rsidR="00BA5C2E">
              <w:rPr>
                <w:noProof/>
                <w:webHidden/>
              </w:rPr>
              <w:tab/>
            </w:r>
            <w:r>
              <w:rPr>
                <w:noProof/>
                <w:webHidden/>
              </w:rPr>
              <w:fldChar w:fldCharType="begin"/>
            </w:r>
            <w:r w:rsidR="00BA5C2E">
              <w:rPr>
                <w:noProof/>
                <w:webHidden/>
              </w:rPr>
              <w:instrText xml:space="preserve"> PAGEREF _Toc346250030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1" w:history="1">
            <w:r w:rsidR="00BA5C2E" w:rsidRPr="00915554">
              <w:rPr>
                <w:rStyle w:val="ab"/>
                <w:noProof/>
              </w:rPr>
              <w:t>9.4.2.</w:t>
            </w:r>
            <w:r w:rsidR="00BA5C2E">
              <w:rPr>
                <w:rFonts w:asciiTheme="minorHAnsi" w:hAnsiTheme="minorHAnsi" w:cstheme="minorBidi"/>
                <w:noProof/>
                <w:kern w:val="2"/>
                <w:sz w:val="20"/>
                <w:szCs w:val="22"/>
                <w:lang w:val="en-US" w:eastAsia="ko-KR"/>
              </w:rPr>
              <w:tab/>
            </w:r>
            <w:r w:rsidR="00BA5C2E" w:rsidRPr="00915554">
              <w:rPr>
                <w:rStyle w:val="ab"/>
                <w:noProof/>
              </w:rPr>
              <w:t>Scenarios &amp; parameters for just PDs</w:t>
            </w:r>
            <w:r w:rsidR="00BA5C2E">
              <w:rPr>
                <w:noProof/>
                <w:webHidden/>
              </w:rPr>
              <w:tab/>
            </w:r>
            <w:r>
              <w:rPr>
                <w:noProof/>
                <w:webHidden/>
              </w:rPr>
              <w:fldChar w:fldCharType="begin"/>
            </w:r>
            <w:r w:rsidR="00BA5C2E">
              <w:rPr>
                <w:noProof/>
                <w:webHidden/>
              </w:rPr>
              <w:instrText xml:space="preserve"> PAGEREF _Toc346250031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9B6C26" w:rsidP="00BA5C2E">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50032" w:history="1">
            <w:r w:rsidR="00BA5C2E" w:rsidRPr="00915554">
              <w:rPr>
                <w:rStyle w:val="ab"/>
                <w:noProof/>
              </w:rPr>
              <w:t>9.4.3.</w:t>
            </w:r>
            <w:r w:rsidR="00BA5C2E">
              <w:rPr>
                <w:rFonts w:asciiTheme="minorHAnsi" w:hAnsiTheme="minorHAnsi" w:cstheme="minorBidi"/>
                <w:noProof/>
                <w:kern w:val="2"/>
                <w:sz w:val="20"/>
                <w:szCs w:val="22"/>
                <w:lang w:val="en-US" w:eastAsia="ko-KR"/>
              </w:rPr>
              <w:tab/>
            </w:r>
            <w:r w:rsidR="00BA5C2E" w:rsidRPr="00915554">
              <w:rPr>
                <w:rStyle w:val="ab"/>
                <w:noProof/>
              </w:rPr>
              <w:t>Scenarios &amp; parameters for PD links</w:t>
            </w:r>
            <w:r w:rsidR="00BA5C2E">
              <w:rPr>
                <w:noProof/>
                <w:webHidden/>
              </w:rPr>
              <w:tab/>
            </w:r>
            <w:r>
              <w:rPr>
                <w:noProof/>
                <w:webHidden/>
              </w:rPr>
              <w:fldChar w:fldCharType="begin"/>
            </w:r>
            <w:r w:rsidR="00BA5C2E">
              <w:rPr>
                <w:noProof/>
                <w:webHidden/>
              </w:rPr>
              <w:instrText xml:space="preserve"> PAGEREF _Toc346250032 \h </w:instrText>
            </w:r>
            <w:r>
              <w:rPr>
                <w:noProof/>
                <w:webHidden/>
              </w:rPr>
            </w:r>
            <w:r>
              <w:rPr>
                <w:noProof/>
                <w:webHidden/>
              </w:rPr>
              <w:fldChar w:fldCharType="separate"/>
            </w:r>
            <w:r w:rsidR="00BA5C2E">
              <w:rPr>
                <w:noProof/>
                <w:webHidden/>
              </w:rPr>
              <w:t>12</w:t>
            </w:r>
            <w:r>
              <w:rPr>
                <w:noProof/>
                <w:webHidden/>
              </w:rPr>
              <w:fldChar w:fldCharType="end"/>
            </w:r>
          </w:hyperlink>
        </w:p>
        <w:p w:rsidR="00C45AEE" w:rsidRPr="00AC430A" w:rsidRDefault="009B6C26">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46249976"/>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as approved on </w:t>
      </w:r>
      <w:r w:rsidR="006D0951" w:rsidRPr="00AC430A">
        <w:rPr>
          <w:rFonts w:hint="eastAsia"/>
          <w:lang w:eastAsia="ko-KR"/>
        </w:rPr>
        <w:t xml:space="preserve">30th </w:t>
      </w:r>
      <w:r w:rsidR="00AD6DBB" w:rsidRPr="00AC430A">
        <w:rPr>
          <w:rFonts w:hint="eastAsia"/>
          <w:lang w:eastAsia="ko-KR"/>
        </w:rPr>
        <w:t>March 2012 [1], and Five Criteria document [2].</w:t>
      </w:r>
    </w:p>
    <w:p w:rsidR="00AD6DBB" w:rsidRPr="00AC430A" w:rsidRDefault="00AD6DBB">
      <w:pPr>
        <w:rPr>
          <w:lang w:eastAsia="ko-KR"/>
        </w:rPr>
      </w:pPr>
    </w:p>
    <w:p w:rsidR="00C1071E" w:rsidRPr="00AC430A" w:rsidRDefault="00FB0F8F" w:rsidP="001A20B4">
      <w:pPr>
        <w:pStyle w:val="1"/>
      </w:pPr>
      <w:bookmarkStart w:id="1" w:name="_Toc346249977"/>
      <w:r w:rsidRPr="00AC430A">
        <w:rPr>
          <w:rFonts w:hint="eastAsia"/>
        </w:rPr>
        <w:t>Definitions</w:t>
      </w:r>
      <w:bookmarkEnd w:id="1"/>
    </w:p>
    <w:p w:rsidR="00C1071E" w:rsidRPr="001A20B4" w:rsidRDefault="00DF3B70" w:rsidP="00FA7C88">
      <w:pPr>
        <w:pStyle w:val="2"/>
      </w:pPr>
      <w:bookmarkStart w:id="2" w:name="_Toc346249978"/>
      <w:r w:rsidRPr="001A20B4">
        <w:rPr>
          <w:rFonts w:hint="eastAsia"/>
        </w:rPr>
        <w:t>General definitions</w:t>
      </w:r>
      <w:bookmarkEnd w:id="2"/>
    </w:p>
    <w:p w:rsidR="00C1071E" w:rsidRPr="001A20B4" w:rsidRDefault="00DF3B70" w:rsidP="00FA7C88">
      <w:pPr>
        <w:pStyle w:val="2"/>
      </w:pPr>
      <w:bookmarkStart w:id="3" w:name="_Toc346249979"/>
      <w:r w:rsidRPr="001A20B4">
        <w:rPr>
          <w:rFonts w:hint="eastAsia"/>
        </w:rPr>
        <w:t>Specific definitions to this standard</w:t>
      </w:r>
      <w:bookmarkEnd w:id="3"/>
    </w:p>
    <w:p w:rsidR="00C13F8E" w:rsidRPr="00AC430A" w:rsidRDefault="00C13F8E" w:rsidP="001A20B4">
      <w:pPr>
        <w:rPr>
          <w:lang w:eastAsia="ko-KR"/>
        </w:rPr>
      </w:pPr>
      <w:r w:rsidRPr="00AC430A">
        <w:rPr>
          <w:lang w:eastAsia="ko-KR"/>
        </w:rPr>
        <w:t>Device ID: e.g. MAC address</w:t>
      </w:r>
    </w:p>
    <w:p w:rsidR="00C13F8E" w:rsidRPr="00AC430A" w:rsidRDefault="00C13F8E" w:rsidP="001A20B4">
      <w:pPr>
        <w:rPr>
          <w:lang w:eastAsia="ko-KR"/>
        </w:rPr>
      </w:pPr>
      <w:r w:rsidRPr="00AC430A">
        <w:rPr>
          <w:lang w:eastAsia="ko-KR"/>
        </w:rPr>
        <w:t xml:space="preserve">   . This is a unique identifier for a compliant PD.</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this </w:t>
      </w:r>
      <w:r w:rsidRPr="00AC430A">
        <w:rPr>
          <w:lang w:eastAsia="ko-KR"/>
        </w:rPr>
        <w:t>is equal to Application-specific user ID.</w:t>
      </w:r>
    </w:p>
    <w:p w:rsidR="00C13F8E" w:rsidRPr="00AC430A" w:rsidRDefault="00C13F8E" w:rsidP="001A20B4">
      <w:pPr>
        <w:rPr>
          <w:lang w:eastAsia="ko-KR"/>
        </w:rPr>
      </w:pPr>
    </w:p>
    <w:p w:rsidR="00C1071E" w:rsidRPr="00AC430A" w:rsidRDefault="00FB0F8F" w:rsidP="001A20B4">
      <w:pPr>
        <w:pStyle w:val="1"/>
      </w:pPr>
      <w:bookmarkStart w:id="4" w:name="_Toc346249980"/>
      <w:r w:rsidRPr="00AC430A">
        <w:t>Abbreviations and acronyms</w:t>
      </w:r>
      <w:bookmarkEnd w:id="4"/>
    </w:p>
    <w:p w:rsidR="00C1071E" w:rsidRPr="00AC430A" w:rsidRDefault="00BF155E" w:rsidP="001A20B4">
      <w:pPr>
        <w:rPr>
          <w:lang w:eastAsia="ko-KR"/>
        </w:rPr>
      </w:pPr>
      <w:proofErr w:type="gramStart"/>
      <w:r w:rsidRPr="00AC430A">
        <w:rPr>
          <w:rFonts w:hint="eastAsia"/>
          <w:lang w:eastAsia="ko-KR"/>
        </w:rPr>
        <w:t>PD</w:t>
      </w:r>
      <w:r w:rsidR="001A1CF1">
        <w:rPr>
          <w:rFonts w:hint="eastAsia"/>
          <w:lang w:eastAsia="ko-KR"/>
        </w:rPr>
        <w:t xml:space="preserve"> :</w:t>
      </w:r>
      <w:proofErr w:type="gramEnd"/>
      <w:r w:rsidR="001A1CF1">
        <w:rPr>
          <w:rFonts w:hint="eastAsia"/>
          <w:lang w:eastAsia="ko-KR"/>
        </w:rPr>
        <w:t xml:space="preserve"> </w:t>
      </w:r>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5" w:name="_Toc346249981"/>
      <w:r w:rsidRPr="00AC430A">
        <w:rPr>
          <w:rFonts w:hint="eastAsia"/>
        </w:rPr>
        <w:t>General descriptions</w:t>
      </w:r>
      <w:bookmarkEnd w:id="5"/>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6" w:name="_Toc346249982"/>
      <w:r w:rsidRPr="00AC430A">
        <w:rPr>
          <w:rFonts w:hint="eastAsia"/>
        </w:rPr>
        <w:t>Concepts and a</w:t>
      </w:r>
      <w:r w:rsidR="00D83C0C" w:rsidRPr="00AC430A">
        <w:rPr>
          <w:rFonts w:hint="eastAsia"/>
        </w:rPr>
        <w:t>rchitecture</w:t>
      </w:r>
      <w:bookmarkEnd w:id="6"/>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 xml:space="preserve">composed </w:t>
      </w:r>
      <w:proofErr w:type="gramStart"/>
      <w:r w:rsidR="00684D18" w:rsidRPr="00AC430A">
        <w:rPr>
          <w:lang w:eastAsia="ko-KR"/>
        </w:rPr>
        <w:t>of  PDs</w:t>
      </w:r>
      <w:proofErr w:type="gramEnd"/>
      <w:r w:rsidR="00684D18" w:rsidRPr="00AC430A">
        <w:rPr>
          <w:lang w:eastAsia="ko-KR"/>
        </w:rPr>
        <w:t>.</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doc. #</w:t>
      </w:r>
      <w:r w:rsidRPr="00AC430A">
        <w:rPr>
          <w:rFonts w:hint="eastAsia"/>
          <w:lang w:eastAsia="ko-KR"/>
        </w:rPr>
        <w:t xml:space="preserve">350r4 or </w:t>
      </w:r>
      <w:r w:rsidRPr="00AC430A">
        <w:rPr>
          <w:lang w:eastAsia="ko-KR"/>
        </w:rPr>
        <w:t>the</w:t>
      </w:r>
      <w:r w:rsidRPr="00AC430A">
        <w:rPr>
          <w:rFonts w:hint="eastAsia"/>
          <w:lang w:eastAsia="ko-KR"/>
        </w:rPr>
        <w:t xml:space="preserve"> latest revision</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7" w:name="_Toc346249983"/>
      <w:r w:rsidRPr="00AC430A">
        <w:rPr>
          <w:rFonts w:hint="eastAsia"/>
        </w:rPr>
        <w:t>Topology</w:t>
      </w:r>
      <w:bookmarkEnd w:id="7"/>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proofErr w:type="gramStart"/>
      <w:r w:rsidR="00B279E2" w:rsidRPr="00AC430A">
        <w:rPr>
          <w:lang w:eastAsia="ko-KR"/>
        </w:rPr>
        <w:t>802.15.8  shall</w:t>
      </w:r>
      <w:proofErr w:type="gramEnd"/>
      <w:r w:rsidR="00B279E2" w:rsidRPr="00AC430A">
        <w:rPr>
          <w:lang w:eastAsia="ko-KR"/>
        </w:rPr>
        <w:t xml:space="preserve">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8" o:title=""/>
          </v:shape>
          <o:OLEObject Type="Embed" ProgID="Visio.Drawing.11" ShapeID="_x0000_i1025" DrawAspect="Content" ObjectID="_1421219878" r:id="rId9"/>
        </w:object>
      </w:r>
    </w:p>
    <w:p w:rsidR="00CB758F" w:rsidRPr="00AC430A" w:rsidRDefault="00CB758F" w:rsidP="00A902D6">
      <w:pPr>
        <w:rPr>
          <w:lang w:eastAsia="ko-KR"/>
        </w:rPr>
      </w:pPr>
    </w:p>
    <w:p w:rsidR="00C1071E" w:rsidRPr="00AC430A" w:rsidRDefault="00A902D6" w:rsidP="00FA7C88">
      <w:pPr>
        <w:pStyle w:val="2"/>
      </w:pPr>
      <w:bookmarkStart w:id="8" w:name="_Toc346249984"/>
      <w:r w:rsidRPr="00AC430A">
        <w:rPr>
          <w:rFonts w:hint="eastAsia"/>
        </w:rPr>
        <w:t>Reference model</w:t>
      </w:r>
      <w:bookmarkEnd w:id="8"/>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are internally partitioned into a physical (PHY) layer and a medium access control (MAC) sublayer</w:t>
      </w:r>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sublayer as specified in this standard; Message security services are to occur at the MAC sublayer, and security </w:t>
      </w:r>
      <w:r w:rsidR="00C20D8C" w:rsidRPr="00AC430A">
        <w:rPr>
          <w:rFonts w:hint="eastAsia"/>
          <w:lang w:eastAsia="ko-KR"/>
        </w:rPr>
        <w:t xml:space="preserve">operations </w:t>
      </w:r>
      <w:r w:rsidR="00A902D6" w:rsidRPr="00AC430A">
        <w:rPr>
          <w:lang w:eastAsia="ko-KR"/>
        </w:rPr>
        <w:t>are to take place inside and/or outside the MAC sublayer.</w:t>
      </w:r>
    </w:p>
    <w:p w:rsidR="00C1071E" w:rsidRPr="00AC430A"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sublayer,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
      </w:pPr>
      <w:r w:rsidRPr="00C75897">
        <w:rPr>
          <w:lang w:val="en-US" w:eastAsia="ko-KR"/>
        </w:rPr>
        <w:t>MAC and PHY SAPs also pass control information between the layers.</w:t>
      </w:r>
    </w:p>
    <w:p w:rsidR="00C1071E" w:rsidRPr="00AC430A" w:rsidRDefault="00882055" w:rsidP="005C5868">
      <w:pPr>
        <w:rPr>
          <w:lang w:eastAsia="ko-KR"/>
        </w:rPr>
      </w:pPr>
      <w:r w:rsidRPr="00AC430A">
        <w:object w:dxaOrig="10849" w:dyaOrig="6414">
          <v:shape id="_x0000_i1026" type="#_x0000_t75" style="width:451pt;height:266.25pt" o:ole="">
            <v:imagedata r:id="rId10" o:title=""/>
          </v:shape>
          <o:OLEObject Type="Embed" ProgID="Visio.Drawing.11" ShapeID="_x0000_i1026" DrawAspect="Content" ObjectID="_1421219879" r:id="rId11"/>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9" w:name="_Toc334703576"/>
      <w:bookmarkStart w:id="10" w:name="_Toc334703577"/>
      <w:bookmarkStart w:id="11" w:name="_Toc346249985"/>
      <w:bookmarkEnd w:id="9"/>
      <w:bookmarkEnd w:id="10"/>
      <w:r w:rsidRPr="00AC430A">
        <w:rPr>
          <w:rFonts w:hint="eastAsia"/>
        </w:rPr>
        <w:t>General requirements</w:t>
      </w:r>
      <w:bookmarkEnd w:id="11"/>
    </w:p>
    <w:p w:rsidR="00C1071E" w:rsidRPr="00AC430A" w:rsidRDefault="00D135FE" w:rsidP="00FA7C88">
      <w:pPr>
        <w:pStyle w:val="2"/>
      </w:pPr>
      <w:bookmarkStart w:id="12" w:name="_Toc346249986"/>
      <w:r w:rsidRPr="00AC430A">
        <w:rPr>
          <w:rFonts w:hint="eastAsia"/>
        </w:rPr>
        <w:t>Operating frequencies</w:t>
      </w:r>
      <w:bookmarkEnd w:id="12"/>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9E0620" w:rsidRDefault="008D2C21">
      <w:pPr>
        <w:pStyle w:val="2"/>
      </w:pPr>
      <w:bookmarkStart w:id="13" w:name="_Toc346249987"/>
      <w:r>
        <w:rPr>
          <w:rFonts w:hint="eastAsia"/>
        </w:rPr>
        <w:t>Common communication mode</w:t>
      </w:r>
      <w:bookmarkStart w:id="14" w:name="_Toc346249988"/>
      <w:bookmarkEnd w:id="13"/>
      <w:bookmarkEnd w:id="14"/>
    </w:p>
    <w:p w:rsidR="008D2C21" w:rsidRPr="008D2C21" w:rsidRDefault="008D2C21">
      <w:pPr>
        <w:rPr>
          <w:lang w:val="en-US" w:eastAsia="ko-KR"/>
        </w:rPr>
      </w:pPr>
      <w:r w:rsidRPr="008D2C21">
        <w:rPr>
          <w:lang w:val="en-US" w:eastAsia="ko-KR"/>
        </w:rPr>
        <w:t>A common communication mode in each frequency band shall be supported.</w:t>
      </w:r>
    </w:p>
    <w:p w:rsidR="00C21826" w:rsidRPr="00AC430A" w:rsidRDefault="00C21826">
      <w:pPr>
        <w:rPr>
          <w:lang w:eastAsia="ko-KR"/>
        </w:rPr>
      </w:pPr>
    </w:p>
    <w:p w:rsidR="00C1071E" w:rsidRPr="00AC430A" w:rsidRDefault="00FB0F8F" w:rsidP="002867C8">
      <w:pPr>
        <w:pStyle w:val="1"/>
      </w:pPr>
      <w:bookmarkStart w:id="15" w:name="_Toc339564054"/>
      <w:bookmarkStart w:id="16" w:name="_Toc346249989"/>
      <w:bookmarkEnd w:id="15"/>
      <w:r w:rsidRPr="00AC430A">
        <w:rPr>
          <w:rFonts w:hint="eastAsia"/>
        </w:rPr>
        <w:t>Functional requirements</w:t>
      </w:r>
      <w:bookmarkEnd w:id="16"/>
    </w:p>
    <w:p w:rsidR="00C1071E" w:rsidRPr="00AC430A" w:rsidRDefault="003278EA" w:rsidP="002867C8">
      <w:pPr>
        <w:rPr>
          <w:lang w:eastAsia="ko-KR"/>
        </w:rPr>
      </w:pPr>
      <w:r w:rsidRPr="00AC430A">
        <w:rPr>
          <w:lang w:eastAsia="ko-KR"/>
        </w:rPr>
        <w:t xml:space="preserve">The functional requirements described in this document shall be met </w:t>
      </w:r>
      <w:r w:rsidR="00172936" w:rsidRPr="00AC430A">
        <w:rPr>
          <w:rFonts w:hint="eastAsia"/>
          <w:lang w:eastAsia="ko-KR"/>
        </w:rPr>
        <w:t xml:space="preserve"> by</w:t>
      </w:r>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17" w:name="_Toc333303924"/>
      <w:bookmarkStart w:id="18" w:name="_Toc333303925"/>
      <w:bookmarkStart w:id="19" w:name="_Toc333303926"/>
      <w:bookmarkEnd w:id="17"/>
      <w:bookmarkEnd w:id="18"/>
      <w:bookmarkEnd w:id="19"/>
    </w:p>
    <w:p w:rsidR="00C1071E" w:rsidRPr="00AC430A" w:rsidRDefault="00C20D8C" w:rsidP="00FA7C88">
      <w:pPr>
        <w:pStyle w:val="2"/>
      </w:pPr>
      <w:bookmarkStart w:id="20" w:name="_Toc346249990"/>
      <w:r w:rsidRPr="00AC430A">
        <w:rPr>
          <w:rFonts w:hint="eastAsia"/>
        </w:rPr>
        <w:t>Multiple access</w:t>
      </w:r>
      <w:bookmarkEnd w:id="20"/>
      <w:r w:rsidRPr="00AC430A">
        <w:rPr>
          <w:rFonts w:hint="eastAsia"/>
        </w:rPr>
        <w:t xml:space="preserve"> </w:t>
      </w:r>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21" w:name="_Toc346249991"/>
      <w:r w:rsidRPr="00AC430A">
        <w:rPr>
          <w:rFonts w:hint="eastAsia"/>
        </w:rPr>
        <w:t>Synchronization</w:t>
      </w:r>
      <w:bookmarkEnd w:id="21"/>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22" w:name="_Toc346249992"/>
      <w:r w:rsidRPr="00AC430A">
        <w:rPr>
          <w:rFonts w:hint="eastAsia"/>
        </w:rPr>
        <w:lastRenderedPageBreak/>
        <w:t>Discovery</w:t>
      </w:r>
      <w:bookmarkEnd w:id="22"/>
      <w:r w:rsidR="0008151A" w:rsidRPr="00AC430A">
        <w:rPr>
          <w:rFonts w:hint="eastAsia"/>
        </w:rPr>
        <w:t xml:space="preserve"> </w:t>
      </w:r>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r w:rsidR="00CF44FF">
        <w:rPr>
          <w:rFonts w:hint="eastAsia"/>
          <w:lang w:val="en-US" w:eastAsia="ko-KR"/>
        </w:rPr>
        <w:t xml:space="preserve"> </w:t>
      </w:r>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Discovery is defined as uni-directional. Mutual discovery is therefore two concurrent uni-directional discoveries.</w:t>
      </w: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implementer how to use and implement 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IEEE 802.15.8 may support that a peer ID is discovered to only other peers who is in the same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r w:rsidR="00472BA5" w:rsidRPr="00AC430A">
        <w:rPr>
          <w:lang w:eastAsia="ko-KR"/>
        </w:rPr>
        <w:t xml:space="preserve"> </w:t>
      </w:r>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23" w:name="_Toc346249993"/>
      <w:r w:rsidRPr="00AC430A">
        <w:rPr>
          <w:rFonts w:hint="eastAsia"/>
        </w:rPr>
        <w:t>Peering</w:t>
      </w:r>
      <w:bookmarkEnd w:id="23"/>
      <w:r w:rsidR="00687A1A" w:rsidRPr="00AC430A">
        <w:rPr>
          <w:rFonts w:hint="eastAsia"/>
        </w:rPr>
        <w:t xml:space="preserve"> </w:t>
      </w:r>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p>
    <w:p w:rsidR="00CD2EAA" w:rsidRPr="00AC430A" w:rsidRDefault="00CD2EAA" w:rsidP="005F09D5">
      <w:pPr>
        <w:rPr>
          <w:lang w:eastAsia="ko-KR"/>
        </w:rPr>
      </w:pPr>
    </w:p>
    <w:p w:rsidR="00C1071E" w:rsidRPr="00AC430A" w:rsidRDefault="00D72626" w:rsidP="00FA7C88">
      <w:pPr>
        <w:pStyle w:val="2"/>
      </w:pPr>
      <w:bookmarkStart w:id="24" w:name="_Toc346249994"/>
      <w:r w:rsidRPr="00AC430A">
        <w:rPr>
          <w:rFonts w:hint="eastAsia"/>
        </w:rPr>
        <w:t>Scheduling</w:t>
      </w:r>
      <w:bookmarkEnd w:id="24"/>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25" w:name="_Toc346249995"/>
      <w:r w:rsidRPr="00AC430A">
        <w:t>QoS</w:t>
      </w:r>
      <w:bookmarkEnd w:id="25"/>
    </w:p>
    <w:p w:rsidR="00A02382" w:rsidRPr="00AC430A" w:rsidRDefault="00AF30E2" w:rsidP="00A02382">
      <w:pPr>
        <w:rPr>
          <w:lang w:eastAsia="ko-KR"/>
        </w:rPr>
      </w:pPr>
      <w:r w:rsidRPr="00AC430A">
        <w:rPr>
          <w:lang w:eastAsia="ko-KR"/>
        </w:rPr>
        <w:t>IEEE 802.15.8 shall support prioritized services</w:t>
      </w:r>
      <w:r w:rsidR="007D4030">
        <w:rPr>
          <w:rFonts w:hint="eastAsia"/>
          <w:lang w:eastAsia="ko-KR"/>
        </w:rPr>
        <w:t xml:space="preserve"> </w:t>
      </w:r>
      <w:r w:rsidR="007D4030" w:rsidRPr="007D4030">
        <w:rPr>
          <w:lang w:eastAsia="ko-KR"/>
        </w:rPr>
        <w:t>including emergency services with highest priority</w:t>
      </w:r>
      <w:r w:rsidRPr="00AC430A">
        <w:rPr>
          <w:lang w:eastAsia="ko-KR"/>
        </w:rPr>
        <w:t>, various QoS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26" w:name="_Toc346249996"/>
      <w:r w:rsidRPr="00AC430A">
        <w:t>Interference management</w:t>
      </w:r>
      <w:bookmarkEnd w:id="26"/>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9E0620" w:rsidRDefault="007D4030">
      <w:pPr>
        <w:pStyle w:val="2"/>
      </w:pPr>
      <w:bookmarkStart w:id="27" w:name="_Toc346249997"/>
      <w:r>
        <w:rPr>
          <w:rFonts w:hint="eastAsia"/>
        </w:rPr>
        <w:t>Transmit power control</w:t>
      </w:r>
      <w:bookmarkEnd w:id="27"/>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28" w:name="_Toc346249998"/>
      <w:r w:rsidRPr="00AC430A">
        <w:lastRenderedPageBreak/>
        <w:t>Multicast</w:t>
      </w:r>
      <w:bookmarkEnd w:id="28"/>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r w:rsidR="00FF6A28" w:rsidRPr="00AC430A">
        <w:rPr>
          <w:lang w:eastAsia="ko-KR"/>
        </w:rPr>
        <w:t xml:space="preserve"> </w:t>
      </w:r>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29" w:name="_Toc346249999"/>
      <w:r w:rsidRPr="00AC430A">
        <w:t>Broadcast</w:t>
      </w:r>
      <w:bookmarkEnd w:id="29"/>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30" w:name="_Toc346250000"/>
      <w:r w:rsidRPr="00AC430A">
        <w:rPr>
          <w:rFonts w:hint="eastAsia"/>
        </w:rPr>
        <w:t>Multi-hop support</w:t>
      </w:r>
      <w:bookmarkEnd w:id="30"/>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31" w:name="_Toc346250001"/>
      <w:r w:rsidRPr="00AC430A">
        <w:rPr>
          <w:rFonts w:hint="eastAsia"/>
        </w:rPr>
        <w:t>Relative positioning</w:t>
      </w:r>
      <w:bookmarkEnd w:id="31"/>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32" w:name="_Toc346250002"/>
      <w:r w:rsidRPr="00AC430A">
        <w:t>Power management</w:t>
      </w:r>
      <w:bookmarkEnd w:id="32"/>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DCN15-12-0350)</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33" w:name="_Toc346250003"/>
      <w:r w:rsidRPr="00AC430A">
        <w:rPr>
          <w:rFonts w:hint="eastAsia"/>
        </w:rPr>
        <w:t>Security</w:t>
      </w:r>
      <w:bookmarkEnd w:id="33"/>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4227BA" w:rsidRPr="004227BA" w:rsidRDefault="004227BA" w:rsidP="004227BA">
      <w:pPr>
        <w:rPr>
          <w:lang w:val="en-US" w:eastAsia="ko-KR"/>
        </w:rPr>
      </w:pPr>
      <w:r w:rsidRPr="004227BA">
        <w:rPr>
          <w:lang w:val="en-US" w:eastAsia="ko-KR"/>
        </w:rPr>
        <w:t xml:space="preserve">The IEEE 802.15.8 may include </w:t>
      </w:r>
    </w:p>
    <w:p w:rsidR="009E0620" w:rsidRDefault="004227BA">
      <w:pPr>
        <w:pStyle w:val="a6"/>
        <w:numPr>
          <w:ilvl w:val="0"/>
          <w:numId w:val="25"/>
        </w:numPr>
        <w:ind w:leftChars="0"/>
        <w:rPr>
          <w:lang w:val="en-US" w:eastAsia="ko-KR"/>
        </w:rPr>
      </w:pPr>
      <w:r w:rsidRPr="004227BA">
        <w:rPr>
          <w:lang w:val="en-US" w:eastAsia="ko-KR"/>
        </w:rPr>
        <w:t>security functions that provide necessary means to achieve authentication, authorization, and encryption against passive and active attacks.</w:t>
      </w:r>
    </w:p>
    <w:p w:rsidR="009E0620" w:rsidRDefault="0090775F">
      <w:pPr>
        <w:pStyle w:val="a6"/>
        <w:numPr>
          <w:ilvl w:val="0"/>
          <w:numId w:val="25"/>
        </w:numPr>
        <w:ind w:leftChars="0"/>
        <w:rPr>
          <w:lang w:val="en-US" w:eastAsia="ko-KR"/>
        </w:rPr>
      </w:pPr>
      <w:r>
        <w:rPr>
          <w:lang w:val="en-US" w:eastAsia="ko-KR"/>
        </w:rPr>
        <w:t>a key management protocol that provides efficient means to derive secret keys by a user, or establish private keys or group keys among the devices.</w:t>
      </w:r>
    </w:p>
    <w:p w:rsidR="009E0620" w:rsidRDefault="0090775F">
      <w:pPr>
        <w:pStyle w:val="a6"/>
        <w:numPr>
          <w:ilvl w:val="0"/>
          <w:numId w:val="25"/>
        </w:numPr>
        <w:ind w:leftChars="0"/>
        <w:rPr>
          <w:lang w:val="en-US" w:eastAsia="ko-KR"/>
        </w:rPr>
      </w:pPr>
      <w:r>
        <w:rPr>
          <w:lang w:val="en-US" w:eastAsia="ko-KR"/>
        </w:rPr>
        <w:t>multiple levels of security modes depending on security requirements of services.</w:t>
      </w:r>
      <w:r>
        <w:rPr>
          <w:rFonts w:hint="eastAsia"/>
          <w:lang w:val="en-US" w:eastAsia="ko-KR"/>
        </w:rPr>
        <w:t>•</w:t>
      </w:r>
      <w:r>
        <w:rPr>
          <w:lang w:val="en-US" w:eastAsia="ko-KR"/>
        </w:rPr>
        <w:tab/>
      </w:r>
    </w:p>
    <w:p w:rsidR="009E0620" w:rsidRDefault="0090775F">
      <w:pPr>
        <w:pStyle w:val="a6"/>
        <w:numPr>
          <w:ilvl w:val="0"/>
          <w:numId w:val="25"/>
        </w:numPr>
        <w:ind w:leftChars="0"/>
        <w:rPr>
          <w:lang w:val="en-US" w:eastAsia="ko-KR"/>
        </w:rPr>
      </w:pPr>
      <w:r>
        <w:rPr>
          <w:lang w:val="en-US" w:eastAsia="ko-KR"/>
        </w:rPr>
        <w:t>support of various security algorithms on the basis of the security and efficiency requirements of the services.</w:t>
      </w:r>
    </w:p>
    <w:p w:rsidR="00A47088" w:rsidRPr="00AC430A" w:rsidRDefault="00A47088" w:rsidP="00AC2D3D">
      <w:pPr>
        <w:rPr>
          <w:lang w:val="en-US" w:eastAsia="ko-KR"/>
        </w:rPr>
      </w:pPr>
    </w:p>
    <w:p w:rsidR="00001D7A" w:rsidRPr="00AC430A" w:rsidRDefault="00AF30E2" w:rsidP="00FA7C88">
      <w:pPr>
        <w:pStyle w:val="2"/>
        <w:rPr>
          <w:lang w:val="en-US"/>
        </w:rPr>
      </w:pPr>
      <w:bookmarkStart w:id="34" w:name="_Toc346250004"/>
      <w:r w:rsidRPr="00AC430A">
        <w:rPr>
          <w:lang w:val="en-US"/>
        </w:rPr>
        <w:t>Scalability</w:t>
      </w:r>
      <w:bookmarkEnd w:id="34"/>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35" w:name="_Toc346250005"/>
      <w:r w:rsidRPr="00AC430A">
        <w:rPr>
          <w:lang w:val="en-US"/>
        </w:rPr>
        <w:t>Network scalability</w:t>
      </w:r>
      <w:bookmarkEnd w:id="35"/>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36" w:name="_Toc346250006"/>
      <w:r w:rsidRPr="00AC430A">
        <w:rPr>
          <w:lang w:val="en-US"/>
        </w:rPr>
        <w:t>Data rate scalability</w:t>
      </w:r>
      <w:bookmarkEnd w:id="36"/>
    </w:p>
    <w:p w:rsidR="00C1071E" w:rsidRPr="00AC430A" w:rsidRDefault="00AF30E2">
      <w:pPr>
        <w:pStyle w:val="a6"/>
        <w:numPr>
          <w:ilvl w:val="0"/>
          <w:numId w:val="16"/>
        </w:numPr>
        <w:ind w:leftChars="0"/>
        <w:rPr>
          <w:lang w:val="en-US" w:eastAsia="ko-KR"/>
        </w:rPr>
      </w:pPr>
      <w:r w:rsidRPr="00AC430A">
        <w:rPr>
          <w:lang w:val="en-US" w:eastAsia="ko-KR"/>
        </w:rPr>
        <w:t>PAC shall support scalable data rate to accommodate many applications such as listed in the Application Matrix (DCN15-12-0350).</w:t>
      </w:r>
    </w:p>
    <w:p w:rsidR="00A052A3" w:rsidRPr="00AC430A" w:rsidRDefault="00A052A3" w:rsidP="00A052A3">
      <w:pPr>
        <w:rPr>
          <w:lang w:eastAsia="ko-KR"/>
        </w:rPr>
      </w:pPr>
    </w:p>
    <w:p w:rsidR="00C1071E" w:rsidRPr="00AC430A" w:rsidRDefault="00A052A3" w:rsidP="00FA7C88">
      <w:pPr>
        <w:pStyle w:val="2"/>
      </w:pPr>
      <w:bookmarkStart w:id="37" w:name="_Toc346250007"/>
      <w:r w:rsidRPr="00AC430A">
        <w:rPr>
          <w:rFonts w:hint="eastAsia"/>
        </w:rPr>
        <w:t>Coexistence</w:t>
      </w:r>
      <w:bookmarkEnd w:id="37"/>
    </w:p>
    <w:p w:rsidR="00C1071E" w:rsidRPr="00AC430A" w:rsidRDefault="00A052A3" w:rsidP="00E527D1">
      <w:pPr>
        <w:rPr>
          <w:lang w:eastAsia="ko-KR"/>
        </w:rPr>
      </w:pPr>
      <w:r w:rsidRPr="00AC430A">
        <w:rPr>
          <w:rFonts w:hint="eastAsia"/>
          <w:lang w:eastAsia="ko-KR"/>
        </w:rPr>
        <w:t>IEEE 802.15.8 shall coexist with other specifications or systems (radio interface technology)at the same frequency band.</w:t>
      </w:r>
    </w:p>
    <w:p w:rsidR="00C1071E" w:rsidRPr="00AC430A" w:rsidRDefault="0072082C" w:rsidP="00E527D1">
      <w:pPr>
        <w:rPr>
          <w:lang w:eastAsia="ko-KR"/>
        </w:rPr>
      </w:pPr>
      <w:r w:rsidRPr="00AC430A">
        <w:rPr>
          <w:rFonts w:hint="eastAsia"/>
          <w:lang w:eastAsia="ko-KR"/>
        </w:rPr>
        <w:lastRenderedPageBreak/>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 as well as </w:t>
      </w:r>
      <w:r w:rsidR="00C767DA" w:rsidRPr="00C767DA">
        <w:rPr>
          <w:lang w:eastAsia="ko-KR"/>
        </w:rPr>
        <w:t>devices compliant with other specifications</w:t>
      </w:r>
      <w:r w:rsidR="00A052A3" w:rsidRPr="00AC430A">
        <w:rPr>
          <w:lang w:eastAsia="ko-KR"/>
        </w:rPr>
        <w:t xml:space="preserve"> in the same spectrum.</w:t>
      </w:r>
    </w:p>
    <w:p w:rsidR="00A052A3" w:rsidRPr="00AC430A" w:rsidRDefault="00A052A3" w:rsidP="00A052A3">
      <w:pPr>
        <w:rPr>
          <w:lang w:eastAsia="ko-KR"/>
        </w:rPr>
      </w:pPr>
    </w:p>
    <w:p w:rsidR="00A052A3" w:rsidRPr="00AC430A" w:rsidRDefault="00AF30E2" w:rsidP="00FA7C88">
      <w:pPr>
        <w:pStyle w:val="2"/>
      </w:pPr>
      <w:bookmarkStart w:id="38" w:name="_Toc346250008"/>
      <w:r w:rsidRPr="00AC430A">
        <w:t>Requirements for high layer and infrastructure interaction</w:t>
      </w:r>
      <w:bookmarkEnd w:id="38"/>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39" w:name="_Toc346250009"/>
      <w:r w:rsidRPr="00AC430A">
        <w:rPr>
          <w:rFonts w:hint="eastAsia"/>
        </w:rPr>
        <w:t>Performance requirements</w:t>
      </w:r>
      <w:bookmarkEnd w:id="39"/>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40" w:name="_Toc346250010"/>
      <w:r w:rsidRPr="00AC430A">
        <w:t>Areal spectral efficiency</w:t>
      </w:r>
      <w:bookmarkEnd w:id="40"/>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41" w:name="_Toc346250011"/>
      <w:r w:rsidRPr="00AC430A">
        <w:t>Data rate</w:t>
      </w:r>
      <w:bookmarkEnd w:id="41"/>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42" w:name="_Toc346250012"/>
      <w:r w:rsidRPr="00AC430A">
        <w:rPr>
          <w:rFonts w:hint="eastAsia"/>
        </w:rPr>
        <w:t>Error rate</w:t>
      </w:r>
      <w:bookmarkEnd w:id="42"/>
    </w:p>
    <w:p w:rsidR="00C1071E" w:rsidRPr="00AC430A" w:rsidRDefault="00483008" w:rsidP="00FA7C88">
      <w:pPr>
        <w:pStyle w:val="3"/>
      </w:pPr>
      <w:bookmarkStart w:id="43" w:name="_Toc346250013"/>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43"/>
    </w:p>
    <w:p w:rsidR="00D711BD" w:rsidRPr="00AC430A" w:rsidRDefault="00D711BD" w:rsidP="0049667A">
      <w:pPr>
        <w:rPr>
          <w:lang w:eastAsia="ko-KR"/>
        </w:rPr>
      </w:pPr>
      <w:r w:rsidRPr="00AC430A">
        <w:rPr>
          <w:lang w:eastAsia="ko-KR"/>
        </w:rPr>
        <w:t>The packet error rate (PER)</w:t>
      </w:r>
      <w:r w:rsidR="008C48E5">
        <w:rPr>
          <w:rFonts w:hint="eastAsia"/>
          <w:lang w:eastAsia="ko-KR"/>
        </w:rPr>
        <w:t xml:space="preserve"> </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A link success probability of 95% is defined as the PER averaged over the channels that result in the 95% best performance at a given Eb/N0 for a channel model, i.e., the PER performance due to the worst 5% channels at a given Eb/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44" w:name="_Toc346250014"/>
      <w:r w:rsidRPr="00AC430A">
        <w:t>Latency</w:t>
      </w:r>
      <w:bookmarkEnd w:id="44"/>
    </w:p>
    <w:p w:rsidR="00F843E7" w:rsidRPr="00F843E7" w:rsidRDefault="00F843E7" w:rsidP="00F843E7">
      <w:pPr>
        <w:pStyle w:val="3"/>
        <w:rPr>
          <w:lang w:val="en-US"/>
        </w:rPr>
      </w:pPr>
      <w:bookmarkStart w:id="45" w:name="_Toc346250015"/>
      <w:r w:rsidRPr="00F843E7">
        <w:rPr>
          <w:lang w:val="en-US"/>
        </w:rPr>
        <w:t>Discovery latency</w:t>
      </w:r>
      <w:bookmarkEnd w:id="45"/>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46" w:name="_Toc340554084"/>
      <w:bookmarkStart w:id="47" w:name="_Toc346250016"/>
      <w:r>
        <w:t>Data latency</w:t>
      </w:r>
      <w:bookmarkEnd w:id="46"/>
      <w:bookmarkEnd w:id="47"/>
    </w:p>
    <w:p w:rsidR="001735E6" w:rsidRDefault="001735E6" w:rsidP="001735E6">
      <w:pPr>
        <w:rPr>
          <w:lang w:eastAsia="ko-KR"/>
        </w:rPr>
      </w:pPr>
      <w:r>
        <w:rPr>
          <w:lang w:eastAsia="ko-KR"/>
        </w:rPr>
        <w:t>IEEE 802.15.8 shall support differentiated data latency requirements of the supported QoS classes.</w:t>
      </w:r>
    </w:p>
    <w:p w:rsidR="00F843E7" w:rsidRPr="00F843E7" w:rsidRDefault="00F843E7" w:rsidP="005F09D5">
      <w:pPr>
        <w:rPr>
          <w:lang w:val="en-US" w:eastAsia="ko-KR"/>
        </w:rPr>
      </w:pPr>
    </w:p>
    <w:p w:rsidR="008A14E9" w:rsidRPr="00AC430A" w:rsidRDefault="00AF30E2" w:rsidP="00FA7C88">
      <w:pPr>
        <w:pStyle w:val="2"/>
      </w:pPr>
      <w:bookmarkStart w:id="48" w:name="_Toc346250017"/>
      <w:r w:rsidRPr="00AC430A">
        <w:lastRenderedPageBreak/>
        <w:t>Fairness</w:t>
      </w:r>
      <w:bookmarkEnd w:id="48"/>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49" w:name="_Toc346250018"/>
      <w:r w:rsidRPr="00AC430A">
        <w:rPr>
          <w:rFonts w:hint="eastAsia"/>
        </w:rPr>
        <w:t>Mobility</w:t>
      </w:r>
      <w:bookmarkEnd w:id="49"/>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50" w:name="_Toc346250019"/>
      <w:r w:rsidRPr="00AC430A">
        <w:t>System overhead</w:t>
      </w:r>
      <w:bookmarkEnd w:id="50"/>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51" w:name="_Toc346250020"/>
      <w:r w:rsidRPr="00AC430A">
        <w:t>Complexity</w:t>
      </w:r>
      <w:bookmarkEnd w:id="51"/>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52" w:name="_Toc346250021"/>
      <w:r w:rsidRPr="00AC430A">
        <w:rPr>
          <w:rFonts w:hint="eastAsia"/>
        </w:rPr>
        <w:t>Regulations</w:t>
      </w:r>
      <w:bookmarkEnd w:id="52"/>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53" w:name="_Toc346250022"/>
      <w:r w:rsidRPr="00AC430A">
        <w:rPr>
          <w:rFonts w:hint="eastAsia"/>
        </w:rPr>
        <w:t xml:space="preserve">Evaluation </w:t>
      </w:r>
      <w:r w:rsidR="00FA5F43" w:rsidRPr="00AC430A">
        <w:rPr>
          <w:rFonts w:hint="eastAsia"/>
        </w:rPr>
        <w:t>m</w:t>
      </w:r>
      <w:r w:rsidRPr="00AC430A">
        <w:rPr>
          <w:rFonts w:hint="eastAsia"/>
        </w:rPr>
        <w:t>ethodology</w:t>
      </w:r>
      <w:bookmarkEnd w:id="53"/>
    </w:p>
    <w:p w:rsidR="00C1071E" w:rsidRPr="00FA7C88" w:rsidRDefault="00AF30E2" w:rsidP="00FA7C88">
      <w:pPr>
        <w:pStyle w:val="2"/>
      </w:pPr>
      <w:bookmarkStart w:id="54" w:name="_Toc346250023"/>
      <w:r w:rsidRPr="00FA7C88">
        <w:t>Antenna Configuration</w:t>
      </w:r>
      <w:bookmarkEnd w:id="54"/>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55" w:name="_Toc346250024"/>
      <w:r w:rsidRPr="00FA7C88">
        <w:rPr>
          <w:rFonts w:hint="eastAsia"/>
        </w:rPr>
        <w:t>Channel model</w:t>
      </w:r>
      <w:r w:rsidR="00696FAD" w:rsidRPr="00FA7C88">
        <w:rPr>
          <w:rFonts w:hint="eastAsia"/>
        </w:rPr>
        <w:t>s</w:t>
      </w:r>
      <w:bookmarkEnd w:id="55"/>
    </w:p>
    <w:p w:rsidR="003E51FB" w:rsidRDefault="003E51FB" w:rsidP="003E51FB">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3E51FB" w:rsidRDefault="00A63AC3"/>
    <w:p w:rsidR="00A95CAD" w:rsidRPr="00AC430A" w:rsidRDefault="00A95CAD" w:rsidP="00FA7C88">
      <w:pPr>
        <w:pStyle w:val="2"/>
      </w:pPr>
      <w:bookmarkStart w:id="56" w:name="_Toc346250025"/>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56"/>
    </w:p>
    <w:p w:rsidR="009E0620" w:rsidRDefault="00187E0A">
      <w:pPr>
        <w:pStyle w:val="3"/>
      </w:pPr>
      <w:bookmarkStart w:id="57" w:name="_Toc346247971"/>
      <w:bookmarkStart w:id="58" w:name="_Toc346247981"/>
      <w:bookmarkStart w:id="59" w:name="_Toc346248902"/>
      <w:bookmarkStart w:id="60" w:name="_Toc346250026"/>
      <w:bookmarkStart w:id="61" w:name="_Toc346250027"/>
      <w:bookmarkEnd w:id="57"/>
      <w:bookmarkEnd w:id="58"/>
      <w:bookmarkEnd w:id="59"/>
      <w:bookmarkEnd w:id="60"/>
      <w:r w:rsidRPr="00187E0A">
        <w:t>Link budget analysis</w:t>
      </w:r>
      <w:r w:rsidRPr="00187E0A" w:rsidDel="00187E0A">
        <w:t xml:space="preserve"> </w:t>
      </w:r>
      <w:r w:rsidR="008A3FCF" w:rsidRPr="00AC430A">
        <w:t>(PHY)</w:t>
      </w:r>
      <w:bookmarkEnd w:id="61"/>
    </w:p>
    <w:p w:rsidR="009E0620" w:rsidRDefault="00187E0A">
      <w:pPr>
        <w:pStyle w:val="paragraph"/>
        <w:ind w:left="0"/>
        <w:rPr>
          <w:rFonts w:cs="Arial"/>
          <w:szCs w:val="22"/>
        </w:rPr>
      </w:pPr>
      <w:r w:rsidRPr="00187E0A">
        <w:rPr>
          <w:rFonts w:cs="Arial"/>
        </w:rPr>
        <w:t>Parameter:</w:t>
      </w:r>
    </w:p>
    <w:p w:rsidR="009E0620" w:rsidRDefault="0090775F">
      <w:pPr>
        <w:pStyle w:val="a6"/>
        <w:numPr>
          <w:ilvl w:val="0"/>
          <w:numId w:val="37"/>
        </w:numPr>
        <w:ind w:leftChars="0"/>
        <w:rPr>
          <w:szCs w:val="22"/>
        </w:rPr>
      </w:pPr>
      <w:r w:rsidRPr="0090775F">
        <w:t xml:space="preserve">Average transmitter power </w:t>
      </w:r>
      <w:r w:rsidR="00187E0A" w:rsidRPr="00187E0A">
        <w:rPr>
          <w:position w:val="-10"/>
        </w:rPr>
        <w:object w:dxaOrig="420" w:dyaOrig="320">
          <v:shape id="_x0000_i1027" type="#_x0000_t75" style="width:21.2pt;height:16.2pt" o:ole="">
            <v:imagedata r:id="rId12" o:title=""/>
          </v:shape>
          <o:OLEObject Type="Embed" ProgID="Equation.3" ShapeID="_x0000_i1027" DrawAspect="Content" ObjectID="_1421219880" r:id="rId13"/>
        </w:object>
      </w:r>
      <w:r w:rsidR="00187E0A" w:rsidRPr="00187E0A">
        <w:t xml:space="preserve"> x [dB]</w:t>
      </w:r>
    </w:p>
    <w:p w:rsidR="009E0620" w:rsidRDefault="0090775F">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pt;height:12.85pt" o:ole="" o:allowoverlap="f">
            <v:imagedata r:id="rId14" o:title=""/>
          </v:shape>
          <o:OLEObject Type="Embed" ProgID="Equation.3" ShapeID="_x0000_i1028" DrawAspect="Content" ObjectID="_1421219881" r:id="rId15"/>
        </w:object>
      </w:r>
      <w:r w:rsidR="00187E0A" w:rsidRPr="00187E0A">
        <w:t xml:space="preserve"> [m]</w:t>
      </w:r>
    </w:p>
    <w:p w:rsidR="009E0620" w:rsidRDefault="0090775F">
      <w:pPr>
        <w:pStyle w:val="a6"/>
        <w:numPr>
          <w:ilvl w:val="0"/>
          <w:numId w:val="37"/>
        </w:numPr>
        <w:ind w:leftChars="0"/>
        <w:rPr>
          <w:szCs w:val="22"/>
        </w:rPr>
      </w:pPr>
      <w:r w:rsidRPr="0090775F">
        <w:t xml:space="preserve">Transmitter antenna gain </w:t>
      </w:r>
      <w:r w:rsidR="00187E0A" w:rsidRPr="00187E0A">
        <w:rPr>
          <w:position w:val="-10"/>
        </w:rPr>
        <w:object w:dxaOrig="460" w:dyaOrig="320">
          <v:shape id="_x0000_i1029" type="#_x0000_t75" style="width:22.9pt;height:16.2pt" o:ole="">
            <v:imagedata r:id="rId16" o:title=""/>
          </v:shape>
          <o:OLEObject Type="Embed" ProgID="Equation.3" ShapeID="_x0000_i1029" DrawAspect="Content" ObjectID="_1421219882" r:id="rId17"/>
        </w:object>
      </w:r>
      <w:r w:rsidR="00187E0A" w:rsidRPr="00187E0A">
        <w:t>x [</w:t>
      </w:r>
      <w:proofErr w:type="spellStart"/>
      <w:r w:rsidR="00187E0A" w:rsidRPr="00187E0A">
        <w:t>dBi</w:t>
      </w:r>
      <w:proofErr w:type="spellEnd"/>
      <w:r w:rsidR="00187E0A" w:rsidRPr="00187E0A">
        <w:t>]</w:t>
      </w:r>
    </w:p>
    <w:p w:rsidR="009E0620" w:rsidRDefault="00187E0A">
      <w:pPr>
        <w:pStyle w:val="a6"/>
        <w:numPr>
          <w:ilvl w:val="0"/>
          <w:numId w:val="37"/>
        </w:numPr>
        <w:ind w:leftChars="0"/>
        <w:rPr>
          <w:szCs w:val="22"/>
        </w:rPr>
      </w:pPr>
      <w:r w:rsidRPr="00187E0A">
        <w:t xml:space="preserve">Receiver antenna gain </w:t>
      </w:r>
      <w:r w:rsidRPr="00187E0A">
        <w:rPr>
          <w:position w:val="-10"/>
        </w:rPr>
        <w:object w:dxaOrig="480" w:dyaOrig="320">
          <v:shape id="_x0000_i1030" type="#_x0000_t75" style="width:24pt;height:16.2pt" o:ole="">
            <v:imagedata r:id="rId18" o:title=""/>
          </v:shape>
          <o:OLEObject Type="Embed" ProgID="Equation.3" ShapeID="_x0000_i1030" DrawAspect="Content" ObjectID="_1421219883" r:id="rId19"/>
        </w:object>
      </w:r>
      <w:r w:rsidRPr="00187E0A">
        <w:t>x  [</w:t>
      </w:r>
      <w:proofErr w:type="spellStart"/>
      <w:r w:rsidRPr="00187E0A">
        <w:t>dBi</w:t>
      </w:r>
      <w:proofErr w:type="spellEnd"/>
      <w:r w:rsidRPr="00187E0A">
        <w:t>]</w:t>
      </w:r>
    </w:p>
    <w:p w:rsidR="009E0620" w:rsidRDefault="00187E0A">
      <w:pPr>
        <w:pStyle w:val="a6"/>
        <w:numPr>
          <w:ilvl w:val="0"/>
          <w:numId w:val="37"/>
        </w:numPr>
        <w:ind w:leftChars="0"/>
        <w:rPr>
          <w:szCs w:val="22"/>
        </w:rPr>
      </w:pPr>
      <w:r w:rsidRPr="00187E0A">
        <w:t xml:space="preserve">Central frequency </w:t>
      </w:r>
      <w:r w:rsidRPr="00187E0A">
        <w:rPr>
          <w:position w:val="-10"/>
        </w:rPr>
        <w:object w:dxaOrig="440" w:dyaOrig="320">
          <v:shape id="_x0000_i1031" type="#_x0000_t75" style="width:21.75pt;height:16.2pt" o:ole="">
            <v:imagedata r:id="rId20" o:title=""/>
          </v:shape>
          <o:OLEObject Type="Embed" ProgID="Equation.3" ShapeID="_x0000_i1031" DrawAspect="Content" ObjectID="_1421219884" r:id="rId21"/>
        </w:object>
      </w:r>
      <w:r w:rsidRPr="00187E0A">
        <w:t>x  [Hz]</w:t>
      </w:r>
    </w:p>
    <w:p w:rsidR="009E0620" w:rsidRDefault="0090775F">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pt;height:31.8pt" o:ole="" o:allowoverlap="f">
            <v:imagedata r:id="rId22" o:title=""/>
          </v:shape>
          <o:OLEObject Type="Embed" ProgID="Equation.3" ShapeID="_x0000_i1032" DrawAspect="Content" ObjectID="_1421219885" r:id="rId23"/>
        </w:object>
      </w:r>
      <w:r w:rsidR="00187E0A" w:rsidRPr="00187E0A">
        <w:t xml:space="preserve">   [dB]</w:t>
      </w:r>
    </w:p>
    <w:p w:rsidR="009E0620" w:rsidRDefault="00187E0A">
      <w:pPr>
        <w:pStyle w:val="paragraph"/>
        <w:keepNext/>
        <w:ind w:left="0"/>
        <w:rPr>
          <w:rFonts w:cs="Arial"/>
          <w:szCs w:val="22"/>
        </w:rPr>
      </w:pPr>
      <w:r w:rsidRPr="00187E0A">
        <w:rPr>
          <w:rFonts w:cs="Arial"/>
        </w:rPr>
        <w:t>Parameter:</w:t>
      </w:r>
    </w:p>
    <w:p w:rsidR="009E0620" w:rsidRDefault="0090775F">
      <w:pPr>
        <w:pStyle w:val="a6"/>
        <w:numPr>
          <w:ilvl w:val="0"/>
          <w:numId w:val="38"/>
        </w:numPr>
        <w:ind w:leftChars="0"/>
        <w:rPr>
          <w:szCs w:val="22"/>
        </w:rPr>
      </w:pPr>
      <w:r w:rsidRPr="0090775F">
        <w:t xml:space="preserve">Data rate </w:t>
      </w:r>
      <w:r w:rsidR="00F7440F" w:rsidRPr="009079F1">
        <w:object w:dxaOrig="420" w:dyaOrig="260">
          <v:shape id="_x0000_i1033" type="#_x0000_t75" style="width:20.1pt;height:12.3pt" o:ole="" o:allowoverlap="f">
            <v:imagedata r:id="rId24" o:title=""/>
          </v:shape>
          <o:OLEObject Type="Embed" ProgID="Equation.3" ShapeID="_x0000_i1033" DrawAspect="Content" ObjectID="_1421219886" r:id="rId25"/>
        </w:object>
      </w:r>
      <w:r w:rsidR="00187E0A" w:rsidRPr="00187E0A">
        <w:t xml:space="preserve"> x [bps] </w:t>
      </w:r>
    </w:p>
    <w:p w:rsidR="009E0620" w:rsidRDefault="0090775F">
      <w:pPr>
        <w:pStyle w:val="a6"/>
        <w:numPr>
          <w:ilvl w:val="0"/>
          <w:numId w:val="38"/>
        </w:numPr>
        <w:ind w:leftChars="0"/>
        <w:rPr>
          <w:szCs w:val="22"/>
        </w:rPr>
      </w:pPr>
      <w:r w:rsidRPr="0090775F">
        <w:t xml:space="preserve">Receiver’s noise figure </w:t>
      </w:r>
      <w:r w:rsidR="009415D9" w:rsidRPr="009079F1">
        <w:rPr>
          <w:position w:val="-6"/>
        </w:rPr>
        <w:object w:dxaOrig="600" w:dyaOrig="279">
          <v:shape id="_x0000_i1034" type="#_x0000_t75" style="width:27.9pt;height:12.85pt" o:ole="" o:allowoverlap="f">
            <v:imagedata r:id="rId26" o:title=""/>
          </v:shape>
          <o:OLEObject Type="Embed" ProgID="Equation.3" ShapeID="_x0000_i1034" DrawAspect="Content" ObjectID="_1421219887" r:id="rId27"/>
        </w:object>
      </w:r>
      <w:r w:rsidR="00187E0A" w:rsidRPr="00187E0A">
        <w:t>x [dB]</w:t>
      </w:r>
    </w:p>
    <w:p w:rsidR="009E0620" w:rsidRDefault="00187E0A">
      <w:pPr>
        <w:pStyle w:val="a6"/>
        <w:numPr>
          <w:ilvl w:val="0"/>
          <w:numId w:val="36"/>
        </w:numPr>
        <w:ind w:leftChars="0"/>
        <w:rPr>
          <w:szCs w:val="22"/>
        </w:rPr>
      </w:pPr>
      <w:r w:rsidRPr="00187E0A">
        <w:t xml:space="preserve">Receiver’s implementation losses </w:t>
      </w:r>
      <w:r w:rsidRPr="00187E0A">
        <w:rPr>
          <w:position w:val="-10"/>
        </w:rPr>
        <w:object w:dxaOrig="440" w:dyaOrig="320">
          <v:shape id="_x0000_i1035" type="#_x0000_t75" style="width:21.75pt;height:16.2pt" o:ole="">
            <v:imagedata r:id="rId28" o:title=""/>
          </v:shape>
          <o:OLEObject Type="Embed" ProgID="Equation.3" ShapeID="_x0000_i1035" DrawAspect="Content" ObjectID="_1421219888" r:id="rId29"/>
        </w:object>
      </w:r>
      <w:r w:rsidRPr="00187E0A">
        <w:t xml:space="preserve"> x  [dB]</w:t>
      </w:r>
    </w:p>
    <w:p w:rsidR="009E0620" w:rsidRDefault="00187E0A">
      <w:pPr>
        <w:pStyle w:val="a6"/>
        <w:numPr>
          <w:ilvl w:val="0"/>
          <w:numId w:val="36"/>
        </w:numPr>
        <w:ind w:leftChars="0"/>
        <w:rPr>
          <w:szCs w:val="22"/>
          <w:lang w:eastAsia="ko-KR"/>
        </w:rPr>
      </w:pPr>
      <w:r w:rsidRPr="00187E0A">
        <w:rPr>
          <w:position w:val="-28"/>
        </w:rPr>
        <w:object w:dxaOrig="540" w:dyaOrig="639">
          <v:shape id="_x0000_i1036" type="#_x0000_t75" style="width:26.8pt;height:31.8pt" o:ole="">
            <v:imagedata r:id="rId30" o:title=""/>
          </v:shape>
          <o:OLEObject Type="Embed" ProgID="Equation.3" ShapeID="_x0000_i1036" DrawAspect="Content" ObjectID="_1421219889" r:id="rId31"/>
        </w:object>
      </w:r>
      <w:r w:rsidRPr="00187E0A">
        <w:t xml:space="preserve"> </w:t>
      </w:r>
      <w:proofErr w:type="gramStart"/>
      <w:r w:rsidRPr="00187E0A">
        <w:t>x  [</w:t>
      </w:r>
      <w:proofErr w:type="gramEnd"/>
      <w:r w:rsidRPr="00187E0A">
        <w:t>dB]   required for a PER</w:t>
      </w:r>
      <w:r w:rsidRPr="00187E0A">
        <w:object w:dxaOrig="200" w:dyaOrig="220">
          <v:shape id="_x0000_i1037" type="#_x0000_t75" style="width:10.05pt;height:11.15pt" o:ole="">
            <v:imagedata r:id="rId32" o:title=""/>
          </v:shape>
          <o:OLEObject Type="Embed" ProgID="Equation.3" ShapeID="_x0000_i1037" DrawAspect="Content" ObjectID="_1421219890" r:id="rId33"/>
        </w:object>
      </w:r>
      <w:r w:rsidRPr="00187E0A">
        <w:t>10% over a random packet of 256 bytes.</w:t>
      </w:r>
    </w:p>
    <w:p w:rsidR="009E0620" w:rsidRDefault="0090775F">
      <w:pPr>
        <w:pStyle w:val="a6"/>
        <w:numPr>
          <w:ilvl w:val="0"/>
          <w:numId w:val="36"/>
        </w:numPr>
        <w:ind w:leftChars="0"/>
        <w:rPr>
          <w:szCs w:val="22"/>
          <w:lang w:eastAsia="ko-KR"/>
        </w:rPr>
      </w:pPr>
      <w:r>
        <w:t xml:space="preserve">Thermal noise </w:t>
      </w:r>
      <w:r w:rsidR="00187E0A" w:rsidRPr="00187E0A">
        <w:rPr>
          <w:position w:val="-10"/>
        </w:rPr>
        <w:object w:dxaOrig="720" w:dyaOrig="320">
          <v:shape id="_x0000_i1038" type="#_x0000_t75" style="width:36.3pt;height:16.2pt" o:ole="">
            <v:imagedata r:id="rId34" o:title=""/>
          </v:shape>
          <o:OLEObject Type="Embed" ProgID="Equation.3" ShapeID="_x0000_i1038" DrawAspect="Content" ObjectID="_1421219891" r:id="rId35"/>
        </w:object>
      </w:r>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r w:rsidR="00187E0A" w:rsidRPr="00187E0A">
        <w:rPr>
          <w:position w:val="-10"/>
        </w:rPr>
        <w:object w:dxaOrig="440" w:dyaOrig="320">
          <v:shape id="_x0000_i1039" type="#_x0000_t75" style="width:21.75pt;height:16.2pt" o:ole="">
            <v:imagedata r:id="rId36" o:title=""/>
          </v:shape>
          <o:OLEObject Type="Embed" ProgID="Equation.3" ShapeID="_x0000_i1039" DrawAspect="Content" ObjectID="_1421219892" r:id="rId37"/>
        </w:object>
      </w:r>
      <w:r w:rsidR="00187E0A" w:rsidRPr="00187E0A">
        <w:t xml:space="preserve">293 </w:t>
      </w:r>
      <w:r>
        <w:rPr>
          <w:vertAlign w:val="superscript"/>
        </w:rPr>
        <w:t>O</w:t>
      </w:r>
      <w:r>
        <w:t>K.</w:t>
      </w:r>
    </w:p>
    <w:p w:rsidR="009E0620" w:rsidRDefault="0090775F">
      <w:pPr>
        <w:pStyle w:val="a6"/>
        <w:numPr>
          <w:ilvl w:val="0"/>
          <w:numId w:val="36"/>
        </w:numPr>
        <w:ind w:leftChars="0"/>
        <w:rPr>
          <w:szCs w:val="22"/>
        </w:rPr>
      </w:pPr>
      <w:r>
        <w:t xml:space="preserve">Receiver sensitivity </w:t>
      </w:r>
      <w:r w:rsidR="00187E0A" w:rsidRPr="00187E0A">
        <w:rPr>
          <w:position w:val="-28"/>
        </w:rPr>
        <w:object w:dxaOrig="3540" w:dyaOrig="639">
          <v:shape id="_x0000_i1040" type="#_x0000_t75" style="width:176.95pt;height:31.8pt" o:ole="">
            <v:imagedata r:id="rId38" o:title=""/>
          </v:shape>
          <o:OLEObject Type="Embed" ProgID="Equation.3" ShapeID="_x0000_i1040" DrawAspect="Content" ObjectID="_1421219893" r:id="rId39"/>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9E0620" w:rsidRDefault="0090775F">
      <w:pPr>
        <w:pStyle w:val="a6"/>
        <w:numPr>
          <w:ilvl w:val="0"/>
          <w:numId w:val="28"/>
        </w:numPr>
        <w:spacing w:line="360" w:lineRule="auto"/>
        <w:ind w:leftChars="0"/>
        <w:rPr>
          <w:szCs w:val="22"/>
        </w:rPr>
      </w:pPr>
      <w:r>
        <w:t>Fade margin</w:t>
      </w:r>
      <w:r w:rsidR="0014443F">
        <w:rPr>
          <w:rFonts w:hint="eastAsia"/>
          <w:lang w:eastAsia="ko-KR"/>
        </w:rPr>
        <w:t xml:space="preserve"> </w:t>
      </w:r>
      <w:r w:rsidR="0014443F" w:rsidRPr="009079F1">
        <w:rPr>
          <w:position w:val="-10"/>
        </w:rPr>
        <w:object w:dxaOrig="740" w:dyaOrig="340">
          <v:shape id="_x0000_i1041" type="#_x0000_t75" style="width:35.15pt;height:16.2pt" o:ole="">
            <v:imagedata r:id="rId40" o:title=""/>
          </v:shape>
          <o:OLEObject Type="Embed" ProgID="Equation.3" ShapeID="_x0000_i1041" DrawAspect="Content" ObjectID="_1421219894" r:id="rId41"/>
        </w:object>
      </w:r>
      <w:r w:rsidR="00187E0A" w:rsidRPr="00187E0A">
        <w:t xml:space="preserve">[dB]  </w:t>
      </w:r>
    </w:p>
    <w:p w:rsidR="009E0620" w:rsidRDefault="0090775F">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85pt;height:16.2pt" o:ole="">
            <v:imagedata r:id="rId42" o:title=""/>
          </v:shape>
          <o:OLEObject Type="Embed" ProgID="Equation.3" ShapeID="_x0000_i1042" DrawAspect="Content" ObjectID="_1421219895" r:id="rId43"/>
        </w:object>
      </w:r>
      <w:r w:rsidR="00187E0A" w:rsidRPr="00187E0A">
        <w:t xml:space="preserve"> [dB]  </w:t>
      </w:r>
    </w:p>
    <w:p w:rsidR="009E0620" w:rsidRDefault="0090775F">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9E0620" w:rsidRDefault="0090775F">
      <w:r w:rsidRPr="0090775F">
        <w:t>*Central frequency between the 10 dB upper and lower cut-off frequencies of a bandpass filter. Such filter is</w:t>
      </w:r>
      <w:r w:rsidR="00187E0A">
        <w:rPr>
          <w:rFonts w:hint="eastAsia"/>
          <w:lang w:eastAsia="ko-KR"/>
        </w:rPr>
        <w:t xml:space="preserve"> </w:t>
      </w:r>
      <w:r w:rsidR="00187E0A" w:rsidRPr="00187E0A">
        <w:t>not necessaril</w:t>
      </w:r>
      <w:r w:rsidRPr="0090775F">
        <w:t>y symmetric, but treated on a liner frequency scale.</w:t>
      </w:r>
    </w:p>
    <w:p w:rsidR="009E0620" w:rsidRDefault="009E0620"/>
    <w:p w:rsidR="009E0620" w:rsidRDefault="00187E0A">
      <w:pPr>
        <w:pStyle w:val="3"/>
      </w:pPr>
      <w:bookmarkStart w:id="62" w:name="_Toc346250028"/>
      <w:r w:rsidRPr="00AC430A">
        <w:t>Link-level simulation (PHY)</w:t>
      </w:r>
      <w:bookmarkEnd w:id="62"/>
    </w:p>
    <w:p w:rsidR="00A32549" w:rsidRPr="00AC430A" w:rsidRDefault="00A32549" w:rsidP="00A32549">
      <w:pPr>
        <w:rPr>
          <w:lang w:eastAsia="ko-KR"/>
        </w:rPr>
      </w:pPr>
      <w:r w:rsidRPr="00AC430A">
        <w:rPr>
          <w:lang w:eastAsia="ko-KR"/>
        </w:rPr>
        <w:t>The channel model document specifies the following channel model conditions (path loss ,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Model A, B, C, D, 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63" w:name="_Toc346250029"/>
      <w:r w:rsidRPr="00AC430A">
        <w:t>System-level simulation (MAC)</w:t>
      </w:r>
      <w:bookmarkEnd w:id="63"/>
    </w:p>
    <w:p w:rsidR="008A3FCF" w:rsidRPr="00AC430A" w:rsidRDefault="007330FB" w:rsidP="00FA7C88">
      <w:pPr>
        <w:pStyle w:val="3"/>
      </w:pPr>
      <w:bookmarkStart w:id="64" w:name="_Toc346250030"/>
      <w:r>
        <w:rPr>
          <w:rFonts w:hint="eastAsia"/>
        </w:rPr>
        <w:t>General simulation parameters</w:t>
      </w:r>
      <w:bookmarkEnd w:id="64"/>
    </w:p>
    <w:tbl>
      <w:tblPr>
        <w:tblStyle w:val="ac"/>
        <w:tblW w:w="0" w:type="auto"/>
        <w:tblLook w:val="04A0"/>
      </w:tblPr>
      <w:tblGrid>
        <w:gridCol w:w="2802"/>
        <w:gridCol w:w="6422"/>
      </w:tblGrid>
      <w:tr w:rsidR="00472E42" w:rsidTr="009E0620">
        <w:tc>
          <w:tcPr>
            <w:tcW w:w="2802" w:type="dxa"/>
            <w:vAlign w:val="center"/>
          </w:tcPr>
          <w:p w:rsidR="00C22947" w:rsidRPr="00C22947" w:rsidRDefault="00CF1D22">
            <w:pPr>
              <w:rPr>
                <w:b/>
              </w:rPr>
            </w:pPr>
            <w:del w:id="65" w:author="Samsung Electronics" w:date="2013-02-01T08:35:00Z">
              <w:r w:rsidRPr="00CF1D22" w:rsidDel="00EE7821">
                <w:rPr>
                  <w:b/>
                  <w:kern w:val="2"/>
                </w:rPr>
                <w:delText>Long-term</w:delText>
              </w:r>
            </w:del>
            <w:ins w:id="66" w:author="Samsung Electronics" w:date="2013-02-01T08:35:00Z">
              <w:r w:rsidR="00EE7821">
                <w:rPr>
                  <w:rFonts w:hint="eastAsia"/>
                  <w:b/>
                  <w:kern w:val="2"/>
                  <w:lang w:eastAsia="ko-KR"/>
                </w:rPr>
                <w:t>Large-scale</w:t>
              </w:r>
            </w:ins>
            <w:r w:rsidRPr="00CF1D22">
              <w:rPr>
                <w:b/>
                <w:kern w:val="2"/>
              </w:rPr>
              <w:t xml:space="preserve"> fading</w:t>
            </w:r>
          </w:p>
        </w:tc>
        <w:tc>
          <w:tcPr>
            <w:tcW w:w="6422" w:type="dxa"/>
            <w:vAlign w:val="center"/>
          </w:tcPr>
          <w:p w:rsidR="009E0620" w:rsidRDefault="00472E42">
            <w:pPr>
              <w:rPr>
                <w:kern w:val="2"/>
                <w:lang w:eastAsia="ko-KR"/>
              </w:rPr>
            </w:pPr>
            <w:r>
              <w:rPr>
                <w:rFonts w:hint="eastAsia"/>
                <w:kern w:val="2"/>
                <w:lang w:eastAsia="ko-KR"/>
              </w:rPr>
              <w:t xml:space="preserve">- </w:t>
            </w:r>
            <w:r>
              <w:rPr>
                <w:rFonts w:hint="eastAsia"/>
                <w:kern w:val="2"/>
              </w:rPr>
              <w:t>Pathloss value depends on frequency</w:t>
            </w:r>
            <w:r>
              <w:rPr>
                <w:kern w:val="2"/>
              </w:rPr>
              <w:t xml:space="preserve"> band, refer to TG8 Channel Model Document</w:t>
            </w:r>
          </w:p>
          <w:p w:rsidR="00C22947" w:rsidRDefault="00472E42" w:rsidP="009966D8">
            <w:pPr>
              <w:rPr>
                <w:ins w:id="67" w:author="Samsung Electronics" w:date="2013-02-01T08:39:00Z"/>
                <w:rFonts w:hint="eastAsia"/>
                <w:kern w:val="2"/>
                <w:lang w:eastAsia="ko-KR"/>
              </w:rPr>
            </w:pPr>
            <w:r>
              <w:rPr>
                <w:rFonts w:hint="eastAsia"/>
                <w:kern w:val="2"/>
                <w:lang w:eastAsia="ko-KR"/>
              </w:rPr>
              <w:t xml:space="preserve">- </w:t>
            </w:r>
            <w:r>
              <w:rPr>
                <w:kern w:val="2"/>
              </w:rPr>
              <w:t>2.4 GHz band</w:t>
            </w:r>
            <w:del w:id="68" w:author="Samsung Electronics" w:date="2013-01-24T16:55:00Z">
              <w:r w:rsidDel="009966D8">
                <w:rPr>
                  <w:kern w:val="2"/>
                </w:rPr>
                <w:delText>,</w:delText>
              </w:r>
            </w:del>
            <w:ins w:id="69" w:author="Samsung Electronics" w:date="2013-01-24T16:55:00Z">
              <w:r w:rsidR="009966D8">
                <w:rPr>
                  <w:rFonts w:hint="eastAsia"/>
                  <w:kern w:val="2"/>
                  <w:lang w:eastAsia="ko-KR"/>
                </w:rPr>
                <w:t>:</w:t>
              </w:r>
            </w:ins>
            <w:r>
              <w:rPr>
                <w:kern w:val="2"/>
              </w:rPr>
              <w:t xml:space="preserve"> </w:t>
            </w:r>
            <w:ins w:id="70" w:author="Samsung Electronics" w:date="2013-01-24T16:53:00Z">
              <w:r w:rsidR="00ED4B3F">
                <w:rPr>
                  <w:rFonts w:hint="eastAsia"/>
                  <w:kern w:val="2"/>
                  <w:lang w:eastAsia="ko-KR"/>
                </w:rPr>
                <w:t>2.2.6</w:t>
              </w:r>
            </w:ins>
            <w:ins w:id="71" w:author="Samsung Electronics" w:date="2013-01-24T16:54:00Z">
              <w:r w:rsidR="00ED4B3F">
                <w:rPr>
                  <w:rFonts w:hint="eastAsia"/>
                  <w:kern w:val="2"/>
                  <w:lang w:eastAsia="ko-KR"/>
                </w:rPr>
                <w:t>.</w:t>
              </w:r>
            </w:ins>
            <w:ins w:id="72" w:author="Samsung Electronics" w:date="2013-01-24T16:53:00Z">
              <w:r w:rsidR="00ED4B3F">
                <w:rPr>
                  <w:rFonts w:hint="eastAsia"/>
                  <w:kern w:val="2"/>
                  <w:lang w:eastAsia="ko-KR"/>
                </w:rPr>
                <w:t xml:space="preserve"> </w:t>
              </w:r>
            </w:ins>
            <w:ins w:id="73" w:author="Samsung Electronics" w:date="2013-01-24T16:54:00Z">
              <w:r w:rsidR="00ED4B3F">
                <w:rPr>
                  <w:kern w:val="2"/>
                  <w:lang w:eastAsia="ko-KR"/>
                </w:rPr>
                <w:t>“</w:t>
              </w:r>
              <w:r w:rsidR="00ED4B3F" w:rsidRPr="00ED4B3F">
                <w:rPr>
                  <w:kern w:val="2"/>
                  <w:lang w:eastAsia="ko-KR"/>
                </w:rPr>
                <w:t>Path loss between terminals located below roof-top for 900 MHz and 2.4 GHz bands</w:t>
              </w:r>
              <w:r w:rsidR="00ED4B3F">
                <w:rPr>
                  <w:kern w:val="2"/>
                  <w:lang w:eastAsia="ko-KR"/>
                </w:rPr>
                <w:t>”</w:t>
              </w:r>
              <w:r w:rsidR="00ED4B3F">
                <w:rPr>
                  <w:rFonts w:hint="eastAsia"/>
                  <w:kern w:val="2"/>
                  <w:lang w:eastAsia="ko-KR"/>
                </w:rPr>
                <w:t xml:space="preserve"> </w:t>
              </w:r>
            </w:ins>
            <w:del w:id="74" w:author="Samsung Electronics" w:date="2013-01-24T16:54:00Z">
              <w:r w:rsidDel="00ED4B3F">
                <w:rPr>
                  <w:kern w:val="2"/>
                </w:rPr>
                <w:delText>outdoor (</w:delText>
              </w:r>
              <w:r w:rsidDel="00ED4B3F">
                <w:rPr>
                  <w:rFonts w:hint="eastAsia"/>
                  <w:kern w:val="2"/>
                  <w:lang w:eastAsia="ko-KR"/>
                </w:rPr>
                <w:delText>below</w:delText>
              </w:r>
              <w:r w:rsidDel="00ED4B3F">
                <w:rPr>
                  <w:kern w:val="2"/>
                </w:rPr>
                <w:delText xml:space="preserve"> rooftop) </w:delText>
              </w:r>
            </w:del>
            <w:r>
              <w:rPr>
                <w:kern w:val="2"/>
              </w:rPr>
              <w:t>scenario</w:t>
            </w:r>
            <w:ins w:id="75" w:author="Samsung Electronics" w:date="2013-01-24T16:51:00Z">
              <w:r w:rsidR="004F36D6">
                <w:rPr>
                  <w:rFonts w:hint="eastAsia"/>
                  <w:kern w:val="2"/>
                  <w:lang w:eastAsia="ko-KR"/>
                </w:rPr>
                <w:t xml:space="preserve"> with </w:t>
              </w:r>
            </w:ins>
            <w:ins w:id="76" w:author="Samsung Electronics" w:date="2013-01-31T15:58:00Z">
              <w:r w:rsidR="00B2095A">
                <w:rPr>
                  <w:rFonts w:hint="eastAsia"/>
                  <w:kern w:val="2"/>
                  <w:lang w:eastAsia="ko-KR"/>
                </w:rPr>
                <w:t xml:space="preserve">percentage location </w:t>
              </w:r>
            </w:ins>
            <w:ins w:id="77" w:author="Samsung Electronics" w:date="2013-01-24T16:51:00Z">
              <w:r w:rsidR="004F36D6">
                <w:rPr>
                  <w:rFonts w:hint="eastAsia"/>
                  <w:kern w:val="2"/>
                  <w:lang w:eastAsia="ko-KR"/>
                </w:rPr>
                <w:t>p as 50% and L</w:t>
              </w:r>
              <w:r w:rsidR="009B6C26" w:rsidRPr="009B6C26">
                <w:rPr>
                  <w:kern w:val="2"/>
                  <w:vertAlign w:val="subscript"/>
                  <w:lang w:eastAsia="ko-KR"/>
                  <w:rPrChange w:id="78" w:author="Samsung Electronics" w:date="2013-01-24T16:52:00Z">
                    <w:rPr>
                      <w:kern w:val="2"/>
                      <w:lang w:eastAsia="ko-KR"/>
                    </w:rPr>
                  </w:rPrChange>
                </w:rPr>
                <w:t>urban</w:t>
              </w:r>
              <w:r w:rsidR="004F36D6">
                <w:rPr>
                  <w:rFonts w:hint="eastAsia"/>
                  <w:kern w:val="2"/>
                  <w:lang w:eastAsia="ko-KR"/>
                </w:rPr>
                <w:t xml:space="preserve"> as 6.8 dB</w:t>
              </w:r>
            </w:ins>
            <w:r>
              <w:rPr>
                <w:kern w:val="2"/>
              </w:rPr>
              <w:t xml:space="preserve"> is mandatory for comparison.</w:t>
            </w:r>
          </w:p>
          <w:p w:rsidR="00EE7821" w:rsidRDefault="00EE7821" w:rsidP="00DF3BAD">
            <w:pPr>
              <w:rPr>
                <w:rFonts w:hint="eastAsia"/>
                <w:lang w:eastAsia="ko-KR"/>
              </w:rPr>
            </w:pPr>
            <w:ins w:id="79" w:author="Samsung Electronics" w:date="2013-02-01T08:39:00Z">
              <w:r>
                <w:rPr>
                  <w:rFonts w:hint="eastAsia"/>
                  <w:kern w:val="2"/>
                  <w:lang w:eastAsia="ko-KR"/>
                </w:rPr>
                <w:t xml:space="preserve">- </w:t>
              </w:r>
              <w:commentRangeStart w:id="80"/>
              <w:r>
                <w:rPr>
                  <w:rFonts w:hint="eastAsia"/>
                  <w:kern w:val="2"/>
                  <w:lang w:eastAsia="ko-KR"/>
                </w:rPr>
                <w:t xml:space="preserve">Log-normal shadowing : standard deviation </w:t>
              </w:r>
            </w:ins>
            <w:ins w:id="81" w:author="Samsung Electronics" w:date="2013-02-01T09:01:00Z">
              <w:r w:rsidR="00DF3BAD">
                <w:rPr>
                  <w:rFonts w:hint="eastAsia"/>
                  <w:kern w:val="2"/>
                  <w:lang w:eastAsia="ko-KR"/>
                </w:rPr>
                <w:t>[</w:t>
              </w:r>
            </w:ins>
            <w:ins w:id="82" w:author="Samsung Electronics" w:date="2013-02-01T09:03:00Z">
              <w:r w:rsidR="00DF3BAD">
                <w:rPr>
                  <w:rFonts w:hint="eastAsia"/>
                  <w:kern w:val="2"/>
                  <w:lang w:eastAsia="ko-KR"/>
                </w:rPr>
                <w:t>x</w:t>
              </w:r>
            </w:ins>
            <w:ins w:id="83" w:author="Samsung Electronics" w:date="2013-02-01T09:01:00Z">
              <w:r w:rsidR="00DF3BAD">
                <w:rPr>
                  <w:rFonts w:hint="eastAsia"/>
                  <w:kern w:val="2"/>
                  <w:lang w:eastAsia="ko-KR"/>
                </w:rPr>
                <w:t>]</w:t>
              </w:r>
            </w:ins>
            <w:ins w:id="84" w:author="Samsung Electronics" w:date="2013-02-01T08:39:00Z">
              <w:r>
                <w:rPr>
                  <w:rFonts w:hint="eastAsia"/>
                  <w:kern w:val="2"/>
                  <w:lang w:eastAsia="ko-KR"/>
                </w:rPr>
                <w:t xml:space="preserve"> dB</w:t>
              </w:r>
            </w:ins>
            <w:commentRangeEnd w:id="80"/>
            <w:ins w:id="85" w:author="Samsung Electronics" w:date="2013-02-01T09:03:00Z">
              <w:r w:rsidR="00DF3BAD">
                <w:rPr>
                  <w:rStyle w:val="a8"/>
                </w:rPr>
                <w:commentReference w:id="80"/>
              </w:r>
            </w:ins>
          </w:p>
        </w:tc>
      </w:tr>
      <w:tr w:rsidR="00EE7821" w:rsidTr="009E0620">
        <w:trPr>
          <w:ins w:id="86" w:author="Samsung Electronics" w:date="2013-02-01T08:31:00Z"/>
        </w:trPr>
        <w:tc>
          <w:tcPr>
            <w:tcW w:w="2802" w:type="dxa"/>
            <w:vAlign w:val="center"/>
          </w:tcPr>
          <w:p w:rsidR="00EE7821" w:rsidRPr="00CF1D22" w:rsidRDefault="00EE7821">
            <w:pPr>
              <w:rPr>
                <w:ins w:id="87" w:author="Samsung Electronics" w:date="2013-02-01T08:31:00Z"/>
                <w:rFonts w:hint="eastAsia"/>
                <w:b/>
                <w:kern w:val="2"/>
                <w:lang w:eastAsia="ko-KR"/>
              </w:rPr>
            </w:pPr>
            <w:ins w:id="88" w:author="Samsung Electronics" w:date="2013-02-01T08:35:00Z">
              <w:r>
                <w:rPr>
                  <w:rFonts w:hint="eastAsia"/>
                  <w:b/>
                  <w:kern w:val="2"/>
                  <w:lang w:eastAsia="ko-KR"/>
                </w:rPr>
                <w:t>Small-scale</w:t>
              </w:r>
            </w:ins>
            <w:ins w:id="89" w:author="Samsung Electronics" w:date="2013-02-01T08:31:00Z">
              <w:r>
                <w:rPr>
                  <w:rFonts w:hint="eastAsia"/>
                  <w:b/>
                  <w:kern w:val="2"/>
                  <w:lang w:eastAsia="ko-KR"/>
                </w:rPr>
                <w:t xml:space="preserve"> fading</w:t>
              </w:r>
            </w:ins>
          </w:p>
        </w:tc>
        <w:tc>
          <w:tcPr>
            <w:tcW w:w="6422" w:type="dxa"/>
            <w:vAlign w:val="center"/>
          </w:tcPr>
          <w:p w:rsidR="00EE7821" w:rsidRDefault="00DF3BAD">
            <w:pPr>
              <w:rPr>
                <w:ins w:id="90" w:author="Samsung Electronics" w:date="2013-02-01T08:32:00Z"/>
                <w:rFonts w:hint="eastAsia"/>
                <w:kern w:val="2"/>
                <w:lang w:eastAsia="ko-KR"/>
              </w:rPr>
            </w:pPr>
            <w:ins w:id="91" w:author="Samsung Electronics" w:date="2013-02-01T09:13:00Z">
              <w:r>
                <w:rPr>
                  <w:rFonts w:hint="eastAsia"/>
                  <w:kern w:val="2"/>
                  <w:lang w:eastAsia="ko-KR"/>
                </w:rPr>
                <w:t xml:space="preserve">- </w:t>
              </w:r>
            </w:ins>
            <w:ins w:id="92" w:author="Samsung Electronics" w:date="2013-02-01T08:31:00Z">
              <w:r w:rsidR="00EE7821">
                <w:rPr>
                  <w:rFonts w:hint="eastAsia"/>
                  <w:kern w:val="2"/>
                  <w:lang w:eastAsia="ko-KR"/>
                </w:rPr>
                <w:t>Not considered</w:t>
              </w:r>
            </w:ins>
            <w:ins w:id="93" w:author="Samsung Electronics" w:date="2013-02-01T08:32:00Z">
              <w:r w:rsidR="00EE7821">
                <w:rPr>
                  <w:rFonts w:hint="eastAsia"/>
                  <w:kern w:val="2"/>
                  <w:lang w:eastAsia="ko-KR"/>
                </w:rPr>
                <w:t xml:space="preserve"> for common scenario.</w:t>
              </w:r>
            </w:ins>
          </w:p>
          <w:p w:rsidR="00EE7821" w:rsidRDefault="00DF3BAD" w:rsidP="00EE7821">
            <w:pPr>
              <w:rPr>
                <w:ins w:id="94" w:author="Samsung Electronics" w:date="2013-02-01T08:31:00Z"/>
                <w:rFonts w:hint="eastAsia"/>
                <w:kern w:val="2"/>
                <w:lang w:eastAsia="ko-KR"/>
              </w:rPr>
            </w:pPr>
            <w:ins w:id="95" w:author="Samsung Electronics" w:date="2013-02-01T09:13:00Z">
              <w:r>
                <w:rPr>
                  <w:rFonts w:hint="eastAsia"/>
                  <w:kern w:val="2"/>
                  <w:lang w:eastAsia="ko-KR"/>
                </w:rPr>
                <w:t xml:space="preserve">- </w:t>
              </w:r>
            </w:ins>
            <w:ins w:id="96" w:author="Samsung Electronics" w:date="2013-02-01T08:32:00Z">
              <w:r w:rsidR="00EE7821">
                <w:rPr>
                  <w:rFonts w:hint="eastAsia"/>
                  <w:kern w:val="2"/>
                  <w:lang w:eastAsia="ko-KR"/>
                </w:rPr>
                <w:t xml:space="preserve">It may be modelled up to proposers for additional scenario. </w:t>
              </w:r>
            </w:ins>
            <w:ins w:id="97" w:author="Samsung Electronics" w:date="2013-02-01T08:33:00Z">
              <w:r w:rsidR="00EE7821">
                <w:rPr>
                  <w:rFonts w:hint="eastAsia"/>
                  <w:kern w:val="2"/>
                  <w:lang w:eastAsia="ko-KR"/>
                </w:rPr>
                <w:t>(e.g. MIMO)</w:t>
              </w:r>
            </w:ins>
          </w:p>
        </w:tc>
      </w:tr>
      <w:tr w:rsidR="00472E42" w:rsidTr="009E0620">
        <w:tc>
          <w:tcPr>
            <w:tcW w:w="2802" w:type="dxa"/>
            <w:vAlign w:val="center"/>
          </w:tcPr>
          <w:p w:rsidR="00C22947" w:rsidRPr="00C22947" w:rsidRDefault="00CF1D22">
            <w:pPr>
              <w:rPr>
                <w:b/>
              </w:rPr>
            </w:pPr>
            <w:r w:rsidRPr="00CF1D22">
              <w:rPr>
                <w:b/>
                <w:kern w:val="2"/>
              </w:rPr>
              <w:t>Channel bandwidth</w:t>
            </w:r>
          </w:p>
        </w:tc>
        <w:tc>
          <w:tcPr>
            <w:tcW w:w="6422" w:type="dxa"/>
            <w:vAlign w:val="center"/>
          </w:tcPr>
          <w:p w:rsidR="009E0620" w:rsidRDefault="000E0B13">
            <w:pPr>
              <w:rPr>
                <w:rFonts w:ascii="Arial" w:cs="Arial"/>
                <w:sz w:val="36"/>
                <w:szCs w:val="36"/>
              </w:rPr>
            </w:pPr>
            <w:ins w:id="98" w:author="Samsung Electronics" w:date="2013-01-30T11:31:00Z">
              <w:r>
                <w:rPr>
                  <w:rFonts w:hint="eastAsia"/>
                  <w:kern w:val="2"/>
                  <w:lang w:eastAsia="ko-KR"/>
                </w:rPr>
                <w:t xml:space="preserve">- </w:t>
              </w:r>
            </w:ins>
            <w:ins w:id="99" w:author="Samsung Electronics" w:date="2013-01-31T15:47:00Z">
              <w:r w:rsidR="003F12E2">
                <w:rPr>
                  <w:rFonts w:hint="eastAsia"/>
                  <w:kern w:val="2"/>
                  <w:lang w:eastAsia="ko-KR"/>
                </w:rPr>
                <w:t>[</w:t>
              </w:r>
            </w:ins>
            <w:r w:rsidR="00472E42">
              <w:rPr>
                <w:kern w:val="2"/>
              </w:rPr>
              <w:t>x</w:t>
            </w:r>
            <w:ins w:id="100" w:author="Samsung Electronics" w:date="2013-01-31T15:47:00Z">
              <w:r w:rsidR="003F12E2">
                <w:rPr>
                  <w:rFonts w:hint="eastAsia"/>
                  <w:kern w:val="2"/>
                  <w:lang w:eastAsia="ko-KR"/>
                </w:rPr>
                <w:t>]</w:t>
              </w:r>
            </w:ins>
            <w:r w:rsidR="00472E42">
              <w:rPr>
                <w:rFonts w:hint="eastAsia"/>
                <w:kern w:val="2"/>
              </w:rPr>
              <w:t xml:space="preserve"> MHz</w:t>
            </w:r>
            <w:r w:rsidR="00472E42">
              <w:rPr>
                <w:kern w:val="2"/>
              </w:rPr>
              <w:t xml:space="preserve"> (up to proposers)</w:t>
            </w:r>
          </w:p>
          <w:p w:rsidR="00C22947" w:rsidRDefault="00472E42">
            <w:pPr>
              <w:rPr>
                <w:ins w:id="101" w:author="Samsung Electronics" w:date="2013-01-30T11:30:00Z"/>
                <w:kern w:val="2"/>
                <w:lang w:eastAsia="ko-KR"/>
              </w:rPr>
            </w:pPr>
            <w:r>
              <w:rPr>
                <w:rFonts w:hint="eastAsia"/>
                <w:kern w:val="2"/>
              </w:rPr>
              <w:t xml:space="preserve">(to calculate noise value e.g. -174dBm/Hz </w:t>
            </w:r>
            <w:del w:id="102" w:author="Samsung Electronics" w:date="2013-01-31T14:48:00Z">
              <w:r w:rsidDel="00675D49">
                <w:rPr>
                  <w:rFonts w:hint="eastAsia"/>
                  <w:kern w:val="2"/>
                </w:rPr>
                <w:delText xml:space="preserve">x </w:delText>
              </w:r>
            </w:del>
            <w:ins w:id="103" w:author="Samsung Electronics" w:date="2013-01-31T14:51:00Z">
              <w:r w:rsidR="00675D49" w:rsidRPr="00675D49">
                <w:rPr>
                  <w:rFonts w:hint="eastAsia"/>
                  <w:kern w:val="2"/>
                </w:rPr>
                <w:t>×</w:t>
              </w:r>
            </w:ins>
            <w:r>
              <w:rPr>
                <w:rFonts w:hint="eastAsia"/>
                <w:kern w:val="2"/>
              </w:rPr>
              <w:t>bandwidth</w:t>
            </w:r>
            <w:ins w:id="104" w:author="Samsung Electronics" w:date="2013-01-31T14:47:00Z">
              <w:r w:rsidR="00675D49">
                <w:rPr>
                  <w:rFonts w:hint="eastAsia"/>
                  <w:kern w:val="2"/>
                  <w:lang w:eastAsia="ko-KR"/>
                </w:rPr>
                <w:t xml:space="preserve"> Hz</w:t>
              </w:r>
            </w:ins>
            <w:r>
              <w:rPr>
                <w:rFonts w:hint="eastAsia"/>
                <w:kern w:val="2"/>
              </w:rPr>
              <w:t>)</w:t>
            </w:r>
          </w:p>
          <w:p w:rsidR="000E0B13" w:rsidRPr="000E0B13" w:rsidRDefault="000E0B13" w:rsidP="00DE10B1">
            <w:pPr>
              <w:rPr>
                <w:lang w:eastAsia="ko-KR"/>
              </w:rPr>
            </w:pPr>
            <w:ins w:id="105" w:author="Samsung Electronics" w:date="2013-01-30T11:31:00Z">
              <w:r>
                <w:rPr>
                  <w:rFonts w:hint="eastAsia"/>
                  <w:kern w:val="2"/>
                  <w:lang w:eastAsia="ko-KR"/>
                </w:rPr>
                <w:t>-</w:t>
              </w:r>
              <w:commentRangeStart w:id="106"/>
              <w:r>
                <w:rPr>
                  <w:rFonts w:hint="eastAsia"/>
                  <w:kern w:val="2"/>
                  <w:lang w:eastAsia="ko-KR"/>
                </w:rPr>
                <w:t xml:space="preserve"> </w:t>
              </w:r>
            </w:ins>
            <w:ins w:id="107" w:author="Samsung Electronics" w:date="2013-02-01T09:15:00Z">
              <w:r w:rsidR="00DE10B1">
                <w:rPr>
                  <w:rFonts w:hint="eastAsia"/>
                  <w:kern w:val="2"/>
                  <w:lang w:eastAsia="ko-KR"/>
                </w:rPr>
                <w:t>[</w:t>
              </w:r>
            </w:ins>
            <w:ins w:id="108" w:author="Samsung Electronics" w:date="2013-02-01T09:16:00Z">
              <w:r w:rsidR="00DE10B1">
                <w:rPr>
                  <w:rFonts w:hint="eastAsia"/>
                  <w:kern w:val="2"/>
                  <w:lang w:eastAsia="ko-KR"/>
                </w:rPr>
                <w:t>y</w:t>
              </w:r>
            </w:ins>
            <w:ins w:id="109" w:author="Samsung Electronics" w:date="2013-02-01T09:15:00Z">
              <w:r w:rsidR="00DE10B1">
                <w:rPr>
                  <w:rFonts w:hint="eastAsia"/>
                  <w:kern w:val="2"/>
                  <w:lang w:eastAsia="ko-KR"/>
                </w:rPr>
                <w:t>]</w:t>
              </w:r>
            </w:ins>
            <w:ins w:id="110" w:author="Samsung Electronics" w:date="2013-01-30T11:30:00Z">
              <w:r>
                <w:rPr>
                  <w:rFonts w:hint="eastAsia"/>
                  <w:kern w:val="2"/>
                  <w:lang w:eastAsia="ko-KR"/>
                </w:rPr>
                <w:t xml:space="preserve"> MHz </w:t>
              </w:r>
            </w:ins>
            <w:ins w:id="111" w:author="Samsung Electronics" w:date="2013-01-30T11:34:00Z">
              <w:r w:rsidR="004B042C">
                <w:rPr>
                  <w:rFonts w:hint="eastAsia"/>
                  <w:kern w:val="2"/>
                  <w:lang w:eastAsia="ko-KR"/>
                </w:rPr>
                <w:t>(</w:t>
              </w:r>
            </w:ins>
            <w:ins w:id="112" w:author="Samsung Electronics" w:date="2013-01-30T11:31:00Z">
              <w:r>
                <w:rPr>
                  <w:rFonts w:hint="eastAsia"/>
                  <w:kern w:val="2"/>
                  <w:lang w:eastAsia="ko-KR"/>
                </w:rPr>
                <w:t>for</w:t>
              </w:r>
            </w:ins>
            <w:ins w:id="113" w:author="Samsung Electronics" w:date="2013-01-30T11:30:00Z">
              <w:r>
                <w:rPr>
                  <w:rFonts w:hint="eastAsia"/>
                  <w:kern w:val="2"/>
                  <w:lang w:eastAsia="ko-KR"/>
                </w:rPr>
                <w:t xml:space="preserve"> </w:t>
              </w:r>
            </w:ins>
            <w:ins w:id="114" w:author="Samsung Electronics" w:date="2013-01-31T14:27:00Z">
              <w:r w:rsidR="0008262B">
                <w:rPr>
                  <w:rFonts w:hint="eastAsia"/>
                  <w:kern w:val="2"/>
                  <w:lang w:eastAsia="ko-KR"/>
                </w:rPr>
                <w:t>common</w:t>
              </w:r>
            </w:ins>
            <w:ins w:id="115" w:author="Samsung Electronics" w:date="2013-01-30T11:30:00Z">
              <w:r>
                <w:rPr>
                  <w:rFonts w:hint="eastAsia"/>
                  <w:kern w:val="2"/>
                  <w:lang w:eastAsia="ko-KR"/>
                </w:rPr>
                <w:t xml:space="preserve"> scenario</w:t>
              </w:r>
            </w:ins>
            <w:ins w:id="116" w:author="Samsung Electronics" w:date="2013-01-30T11:34:00Z">
              <w:r w:rsidR="004B042C">
                <w:rPr>
                  <w:rFonts w:hint="eastAsia"/>
                  <w:kern w:val="2"/>
                  <w:lang w:eastAsia="ko-KR"/>
                </w:rPr>
                <w:t>)</w:t>
              </w:r>
            </w:ins>
            <w:commentRangeEnd w:id="106"/>
            <w:ins w:id="117" w:author="Samsung Electronics" w:date="2013-02-01T09:15:00Z">
              <w:r w:rsidR="00DE10B1">
                <w:rPr>
                  <w:rStyle w:val="a8"/>
                </w:rPr>
                <w:commentReference w:id="106"/>
              </w:r>
            </w:ins>
          </w:p>
        </w:tc>
      </w:tr>
      <w:tr w:rsidR="00472E42" w:rsidTr="009E0620">
        <w:tc>
          <w:tcPr>
            <w:tcW w:w="2802" w:type="dxa"/>
            <w:vAlign w:val="center"/>
          </w:tcPr>
          <w:p w:rsidR="00C22947" w:rsidRPr="00C22947" w:rsidRDefault="00CF1D22">
            <w:pPr>
              <w:rPr>
                <w:b/>
              </w:rPr>
            </w:pPr>
            <w:r w:rsidRPr="00CF1D22">
              <w:rPr>
                <w:b/>
                <w:kern w:val="2"/>
              </w:rPr>
              <w:t>Maximum TX. power</w:t>
            </w:r>
          </w:p>
        </w:tc>
        <w:tc>
          <w:tcPr>
            <w:tcW w:w="6422" w:type="dxa"/>
            <w:vAlign w:val="center"/>
          </w:tcPr>
          <w:p w:rsidR="00C22947" w:rsidRDefault="00472E42">
            <w:r>
              <w:rPr>
                <w:rFonts w:hint="eastAsia"/>
                <w:kern w:val="2"/>
              </w:rPr>
              <w:t>20 dBm</w:t>
            </w:r>
          </w:p>
        </w:tc>
      </w:tr>
      <w:tr w:rsidR="00472E42" w:rsidTr="009E0620">
        <w:tc>
          <w:tcPr>
            <w:tcW w:w="2802" w:type="dxa"/>
            <w:vAlign w:val="center"/>
          </w:tcPr>
          <w:p w:rsidR="00C22947" w:rsidRPr="00C22947" w:rsidRDefault="00CF1D22">
            <w:pPr>
              <w:rPr>
                <w:b/>
              </w:rPr>
            </w:pPr>
            <w:r w:rsidRPr="00CF1D22">
              <w:rPr>
                <w:b/>
                <w:kern w:val="2"/>
              </w:rPr>
              <w:t>Tx/Rx antenna gain</w:t>
            </w:r>
          </w:p>
        </w:tc>
        <w:tc>
          <w:tcPr>
            <w:tcW w:w="6422" w:type="dxa"/>
            <w:vAlign w:val="center"/>
          </w:tcPr>
          <w:p w:rsidR="00C22947" w:rsidRDefault="00472E42">
            <w:r>
              <w:rPr>
                <w:rFonts w:hint="eastAsia"/>
                <w:kern w:val="2"/>
              </w:rPr>
              <w:t>-2.5 dB</w:t>
            </w:r>
          </w:p>
        </w:tc>
      </w:tr>
      <w:tr w:rsidR="00472E42" w:rsidTr="009E0620">
        <w:tc>
          <w:tcPr>
            <w:tcW w:w="2802" w:type="dxa"/>
            <w:vAlign w:val="center"/>
          </w:tcPr>
          <w:p w:rsidR="00C22947" w:rsidRPr="00C22947" w:rsidRDefault="00CF1D22">
            <w:pPr>
              <w:rPr>
                <w:b/>
              </w:rPr>
            </w:pPr>
            <w:r w:rsidRPr="00CF1D22">
              <w:rPr>
                <w:b/>
                <w:kern w:val="2"/>
              </w:rPr>
              <w:t>Rx noise figure</w:t>
            </w:r>
          </w:p>
        </w:tc>
        <w:tc>
          <w:tcPr>
            <w:tcW w:w="6422" w:type="dxa"/>
            <w:vAlign w:val="center"/>
          </w:tcPr>
          <w:p w:rsidR="00C22947" w:rsidRDefault="00472E42">
            <w:r>
              <w:rPr>
                <w:rFonts w:hint="eastAsia"/>
                <w:kern w:val="2"/>
              </w:rPr>
              <w:t>7 dB</w:t>
            </w:r>
          </w:p>
        </w:tc>
      </w:tr>
      <w:tr w:rsidR="00472E42" w:rsidTr="009E0620">
        <w:tc>
          <w:tcPr>
            <w:tcW w:w="2802" w:type="dxa"/>
            <w:vAlign w:val="center"/>
          </w:tcPr>
          <w:p w:rsidR="00C22947" w:rsidRPr="00C22947" w:rsidRDefault="00CF1D22">
            <w:pPr>
              <w:rPr>
                <w:b/>
              </w:rPr>
            </w:pPr>
            <w:r w:rsidRPr="00CF1D22">
              <w:rPr>
                <w:b/>
                <w:kern w:val="2"/>
              </w:rPr>
              <w:t>Receiver sensitivity</w:t>
            </w:r>
          </w:p>
        </w:tc>
        <w:tc>
          <w:tcPr>
            <w:tcW w:w="6422" w:type="dxa"/>
            <w:vAlign w:val="center"/>
          </w:tcPr>
          <w:p w:rsidR="00C22947" w:rsidRDefault="00472E42">
            <w:r>
              <w:rPr>
                <w:rFonts w:hint="eastAsia"/>
                <w:kern w:val="2"/>
              </w:rPr>
              <w:t>-76 dBm (for channel sensing)</w:t>
            </w:r>
          </w:p>
        </w:tc>
      </w:tr>
      <w:tr w:rsidR="004B042C" w:rsidTr="009E0620">
        <w:trPr>
          <w:ins w:id="118" w:author="Samsung Electronics" w:date="2013-01-30T11:33:00Z"/>
        </w:trPr>
        <w:tc>
          <w:tcPr>
            <w:tcW w:w="2802" w:type="dxa"/>
            <w:vAlign w:val="center"/>
          </w:tcPr>
          <w:p w:rsidR="004B042C" w:rsidRPr="00CF1D22" w:rsidRDefault="007E6D19" w:rsidP="007E6D19">
            <w:pPr>
              <w:rPr>
                <w:ins w:id="119" w:author="Samsung Electronics" w:date="2013-01-30T11:33:00Z"/>
                <w:b/>
                <w:kern w:val="2"/>
                <w:lang w:eastAsia="ko-KR"/>
              </w:rPr>
            </w:pPr>
            <w:commentRangeStart w:id="120"/>
            <w:ins w:id="121" w:author="Samsung Electronics" w:date="2013-01-31T17:00:00Z">
              <w:r>
                <w:rPr>
                  <w:rFonts w:hint="eastAsia"/>
                  <w:b/>
                  <w:kern w:val="2"/>
                  <w:lang w:eastAsia="ko-KR"/>
                </w:rPr>
                <w:t>Reference t</w:t>
              </w:r>
            </w:ins>
            <w:ins w:id="122" w:author="Samsung Electronics" w:date="2013-01-30T17:12:00Z">
              <w:r w:rsidR="002663D8">
                <w:rPr>
                  <w:rFonts w:hint="eastAsia"/>
                  <w:b/>
                  <w:kern w:val="2"/>
                  <w:lang w:eastAsia="ko-KR"/>
                </w:rPr>
                <w:t>im</w:t>
              </w:r>
            </w:ins>
            <w:ins w:id="123" w:author="Samsung Electronics" w:date="2013-01-31T17:00:00Z">
              <w:r>
                <w:rPr>
                  <w:rFonts w:hint="eastAsia"/>
                  <w:b/>
                  <w:kern w:val="2"/>
                  <w:lang w:eastAsia="ko-KR"/>
                </w:rPr>
                <w:t>e duration</w:t>
              </w:r>
            </w:ins>
            <w:ins w:id="124" w:author="Samsung Electronics" w:date="2013-01-30T17:23:00Z">
              <w:r w:rsidR="00C35A64">
                <w:rPr>
                  <w:rFonts w:hint="eastAsia"/>
                  <w:b/>
                  <w:kern w:val="2"/>
                  <w:lang w:eastAsia="ko-KR"/>
                </w:rPr>
                <w:t xml:space="preserve"> for data transmission </w:t>
              </w:r>
            </w:ins>
            <w:commentRangeEnd w:id="120"/>
            <w:ins w:id="125" w:author="Samsung Electronics" w:date="2013-01-31T17:01:00Z">
              <w:r>
                <w:rPr>
                  <w:rStyle w:val="a8"/>
                </w:rPr>
                <w:commentReference w:id="120"/>
              </w:r>
            </w:ins>
          </w:p>
        </w:tc>
        <w:tc>
          <w:tcPr>
            <w:tcW w:w="6422" w:type="dxa"/>
            <w:vAlign w:val="center"/>
          </w:tcPr>
          <w:p w:rsidR="004B042C" w:rsidRDefault="004B042C">
            <w:pPr>
              <w:rPr>
                <w:ins w:id="126" w:author="Samsung Electronics" w:date="2013-01-30T11:35:00Z"/>
                <w:kern w:val="2"/>
                <w:lang w:eastAsia="ko-KR"/>
              </w:rPr>
            </w:pPr>
            <w:ins w:id="127" w:author="Samsung Electronics" w:date="2013-01-30T11:35:00Z">
              <w:r>
                <w:rPr>
                  <w:rFonts w:hint="eastAsia"/>
                  <w:kern w:val="2"/>
                  <w:lang w:eastAsia="ko-KR"/>
                </w:rPr>
                <w:t xml:space="preserve">- </w:t>
              </w:r>
            </w:ins>
            <w:ins w:id="128" w:author="Samsung Electronics" w:date="2013-01-31T15:47:00Z">
              <w:r w:rsidR="003F12E2">
                <w:rPr>
                  <w:rFonts w:hint="eastAsia"/>
                  <w:kern w:val="2"/>
                  <w:lang w:eastAsia="ko-KR"/>
                </w:rPr>
                <w:t>[</w:t>
              </w:r>
            </w:ins>
            <w:ins w:id="129" w:author="Samsung Electronics" w:date="2013-01-30T11:35:00Z">
              <w:r>
                <w:rPr>
                  <w:rFonts w:hint="eastAsia"/>
                  <w:kern w:val="2"/>
                  <w:lang w:eastAsia="ko-KR"/>
                </w:rPr>
                <w:t>x</w:t>
              </w:r>
            </w:ins>
            <w:ins w:id="130" w:author="Samsung Electronics" w:date="2013-01-31T15:47:00Z">
              <w:r w:rsidR="003F12E2">
                <w:rPr>
                  <w:rFonts w:hint="eastAsia"/>
                  <w:kern w:val="2"/>
                  <w:lang w:eastAsia="ko-KR"/>
                </w:rPr>
                <w:t>]</w:t>
              </w:r>
            </w:ins>
            <w:ins w:id="131" w:author="Samsung Electronics" w:date="2013-01-30T11:35:00Z">
              <w:r>
                <w:rPr>
                  <w:rFonts w:hint="eastAsia"/>
                  <w:kern w:val="2"/>
                  <w:lang w:eastAsia="ko-KR"/>
                </w:rPr>
                <w:t xml:space="preserve"> </w:t>
              </w:r>
              <w:proofErr w:type="spellStart"/>
              <w:r>
                <w:rPr>
                  <w:rFonts w:hint="eastAsia"/>
                  <w:kern w:val="2"/>
                  <w:lang w:eastAsia="ko-KR"/>
                </w:rPr>
                <w:t>usec</w:t>
              </w:r>
            </w:ins>
            <w:proofErr w:type="spellEnd"/>
            <w:ins w:id="132" w:author="Samsung Electronics" w:date="2013-01-30T17:13:00Z">
              <w:r w:rsidR="00CF4770">
                <w:rPr>
                  <w:rFonts w:hint="eastAsia"/>
                  <w:kern w:val="2"/>
                  <w:lang w:eastAsia="ko-KR"/>
                </w:rPr>
                <w:t xml:space="preserve"> to </w:t>
              </w:r>
            </w:ins>
            <w:ins w:id="133" w:author="Samsung Electronics" w:date="2013-01-31T15:50:00Z">
              <w:r w:rsidR="00204222">
                <w:rPr>
                  <w:rFonts w:hint="eastAsia"/>
                  <w:kern w:val="2"/>
                  <w:lang w:eastAsia="ko-KR"/>
                </w:rPr>
                <w:t>transmit</w:t>
              </w:r>
            </w:ins>
            <w:ins w:id="134" w:author="Samsung Electronics" w:date="2013-01-31T15:46:00Z">
              <w:r w:rsidR="003F12E2">
                <w:rPr>
                  <w:rFonts w:hint="eastAsia"/>
                  <w:kern w:val="2"/>
                  <w:lang w:eastAsia="ko-KR"/>
                </w:rPr>
                <w:t xml:space="preserve"> </w:t>
              </w:r>
            </w:ins>
            <w:ins w:id="135" w:author="Samsung Electronics" w:date="2013-01-31T15:47:00Z">
              <w:r w:rsidR="003F12E2">
                <w:rPr>
                  <w:rFonts w:hint="eastAsia"/>
                  <w:kern w:val="2"/>
                  <w:lang w:eastAsia="ko-KR"/>
                </w:rPr>
                <w:t>[</w:t>
              </w:r>
            </w:ins>
            <w:ins w:id="136" w:author="Samsung Electronics" w:date="2013-01-30T17:13:00Z">
              <w:r w:rsidR="00CF4770">
                <w:rPr>
                  <w:rFonts w:hint="eastAsia"/>
                  <w:kern w:val="2"/>
                  <w:lang w:eastAsia="ko-KR"/>
                </w:rPr>
                <w:t>y</w:t>
              </w:r>
            </w:ins>
            <w:ins w:id="137" w:author="Samsung Electronics" w:date="2013-01-31T15:47:00Z">
              <w:r w:rsidR="003F12E2">
                <w:rPr>
                  <w:rFonts w:hint="eastAsia"/>
                  <w:kern w:val="2"/>
                  <w:lang w:eastAsia="ko-KR"/>
                </w:rPr>
                <w:t>]</w:t>
              </w:r>
            </w:ins>
            <w:ins w:id="138" w:author="Samsung Electronics" w:date="2013-01-30T17:13:00Z">
              <w:r w:rsidR="00CF4770">
                <w:rPr>
                  <w:rFonts w:hint="eastAsia"/>
                  <w:kern w:val="2"/>
                  <w:lang w:eastAsia="ko-KR"/>
                </w:rPr>
                <w:t xml:space="preserve"> bytes</w:t>
              </w:r>
            </w:ins>
            <w:ins w:id="139" w:author="Samsung Electronics" w:date="2013-01-30T11:35:00Z">
              <w:r>
                <w:rPr>
                  <w:rFonts w:hint="eastAsia"/>
                  <w:kern w:val="2"/>
                  <w:lang w:eastAsia="ko-KR"/>
                </w:rPr>
                <w:t xml:space="preserve"> (up to proposers)</w:t>
              </w:r>
            </w:ins>
          </w:p>
          <w:p w:rsidR="00AE410D" w:rsidRDefault="004B042C" w:rsidP="00204222">
            <w:pPr>
              <w:rPr>
                <w:ins w:id="140" w:author="Samsung Electronics" w:date="2013-01-30T11:33:00Z"/>
                <w:kern w:val="2"/>
                <w:lang w:eastAsia="ko-KR"/>
              </w:rPr>
            </w:pPr>
            <w:ins w:id="141" w:author="Samsung Electronics" w:date="2013-01-30T11:35:00Z">
              <w:r>
                <w:rPr>
                  <w:rFonts w:hint="eastAsia"/>
                  <w:kern w:val="2"/>
                  <w:lang w:eastAsia="ko-KR"/>
                </w:rPr>
                <w:t xml:space="preserve">- </w:t>
              </w:r>
            </w:ins>
            <w:ins w:id="142" w:author="Samsung Electronics" w:date="2013-01-31T15:47:00Z">
              <w:r w:rsidR="003F12E2">
                <w:rPr>
                  <w:rFonts w:hint="eastAsia"/>
                  <w:kern w:val="2"/>
                  <w:lang w:eastAsia="ko-KR"/>
                </w:rPr>
                <w:t>[z]</w:t>
              </w:r>
            </w:ins>
            <w:ins w:id="143" w:author="Samsung Electronics" w:date="2013-01-30T17:13:00Z">
              <w:r w:rsidR="00F075EB">
                <w:rPr>
                  <w:rStyle w:val="a8"/>
                </w:rPr>
                <w:commentReference w:id="144"/>
              </w:r>
            </w:ins>
            <w:ins w:id="145" w:author="Samsung Electronics" w:date="2013-01-30T11:33:00Z">
              <w:r>
                <w:rPr>
                  <w:rFonts w:hint="eastAsia"/>
                  <w:kern w:val="2"/>
                  <w:lang w:eastAsia="ko-KR"/>
                </w:rPr>
                <w:t xml:space="preserve"> </w:t>
              </w:r>
              <w:proofErr w:type="spellStart"/>
              <w:r>
                <w:rPr>
                  <w:rFonts w:hint="eastAsia"/>
                  <w:kern w:val="2"/>
                  <w:lang w:eastAsia="ko-KR"/>
                </w:rPr>
                <w:t>usec</w:t>
              </w:r>
            </w:ins>
            <w:proofErr w:type="spellEnd"/>
            <w:ins w:id="146" w:author="Samsung Electronics" w:date="2013-01-30T17:10:00Z">
              <w:r w:rsidR="002663D8">
                <w:rPr>
                  <w:rFonts w:hint="eastAsia"/>
                  <w:kern w:val="2"/>
                  <w:lang w:eastAsia="ko-KR"/>
                </w:rPr>
                <w:t xml:space="preserve"> to </w:t>
              </w:r>
            </w:ins>
            <w:ins w:id="147" w:author="Samsung Electronics" w:date="2013-01-31T15:50:00Z">
              <w:r w:rsidR="00204222">
                <w:rPr>
                  <w:rFonts w:hint="eastAsia"/>
                  <w:kern w:val="2"/>
                  <w:lang w:eastAsia="ko-KR"/>
                </w:rPr>
                <w:t>transmit</w:t>
              </w:r>
            </w:ins>
            <w:ins w:id="148" w:author="Samsung Electronics" w:date="2013-01-30T17:10:00Z">
              <w:r w:rsidR="002663D8">
                <w:rPr>
                  <w:rFonts w:hint="eastAsia"/>
                  <w:kern w:val="2"/>
                  <w:lang w:eastAsia="ko-KR"/>
                </w:rPr>
                <w:t xml:space="preserve"> </w:t>
              </w:r>
            </w:ins>
            <w:commentRangeStart w:id="149"/>
            <w:ins w:id="150" w:author="Samsung Electronics" w:date="2013-01-30T17:11:00Z">
              <w:r w:rsidR="002663D8">
                <w:rPr>
                  <w:rFonts w:hint="eastAsia"/>
                  <w:kern w:val="2"/>
                  <w:lang w:eastAsia="ko-KR"/>
                </w:rPr>
                <w:t>16</w:t>
              </w:r>
            </w:ins>
            <w:commentRangeEnd w:id="149"/>
            <w:ins w:id="151" w:author="Samsung Electronics" w:date="2013-01-31T14:42:00Z">
              <w:r w:rsidR="00235747">
                <w:rPr>
                  <w:rStyle w:val="a8"/>
                </w:rPr>
                <w:commentReference w:id="149"/>
              </w:r>
            </w:ins>
            <w:ins w:id="152" w:author="Samsung Electronics" w:date="2013-01-30T17:11:00Z">
              <w:r w:rsidR="002663D8">
                <w:rPr>
                  <w:rFonts w:hint="eastAsia"/>
                  <w:kern w:val="2"/>
                  <w:lang w:eastAsia="ko-KR"/>
                </w:rPr>
                <w:t xml:space="preserve"> bytes</w:t>
              </w:r>
            </w:ins>
            <w:ins w:id="153" w:author="Samsung Electronics" w:date="2013-01-30T17:18:00Z">
              <w:r w:rsidR="00AE410D">
                <w:rPr>
                  <w:rFonts w:hint="eastAsia"/>
                  <w:kern w:val="2"/>
                  <w:lang w:eastAsia="ko-KR"/>
                </w:rPr>
                <w:t xml:space="preserve"> </w:t>
              </w:r>
            </w:ins>
            <w:ins w:id="154" w:author="Samsung Electronics" w:date="2013-01-31T15:50:00Z">
              <w:r w:rsidR="00336AAD">
                <w:rPr>
                  <w:rFonts w:hint="eastAsia"/>
                  <w:kern w:val="2"/>
                  <w:lang w:eastAsia="ko-KR"/>
                </w:rPr>
                <w:t>at</w:t>
              </w:r>
            </w:ins>
            <w:ins w:id="155" w:author="Samsung Electronics" w:date="2013-01-30T17:18:00Z">
              <w:r w:rsidR="00AE410D">
                <w:rPr>
                  <w:rFonts w:hint="eastAsia"/>
                  <w:kern w:val="2"/>
                  <w:lang w:eastAsia="ko-KR"/>
                </w:rPr>
                <w:t xml:space="preserve"> </w:t>
              </w:r>
            </w:ins>
            <w:ins w:id="156" w:author="Samsung Electronics" w:date="2013-01-31T15:49:00Z">
              <w:r w:rsidR="00742B8F">
                <w:rPr>
                  <w:rFonts w:hint="eastAsia"/>
                  <w:kern w:val="2"/>
                  <w:lang w:eastAsia="ko-KR"/>
                </w:rPr>
                <w:t>B</w:t>
              </w:r>
            </w:ins>
            <w:ins w:id="157" w:author="Samsung Electronics" w:date="2013-01-30T17:18:00Z">
              <w:r w:rsidR="00AE410D">
                <w:rPr>
                  <w:rFonts w:hint="eastAsia"/>
                  <w:kern w:val="2"/>
                  <w:lang w:eastAsia="ko-KR"/>
                </w:rPr>
                <w:t>PSK 1/2</w:t>
              </w:r>
            </w:ins>
            <w:ins w:id="158" w:author="Samsung Electronics" w:date="2013-01-30T11:33:00Z">
              <w:r>
                <w:rPr>
                  <w:rFonts w:hint="eastAsia"/>
                  <w:kern w:val="2"/>
                  <w:lang w:eastAsia="ko-KR"/>
                </w:rPr>
                <w:t xml:space="preserve"> (for </w:t>
              </w:r>
            </w:ins>
            <w:ins w:id="159" w:author="Samsung Electronics" w:date="2013-01-31T14:27:00Z">
              <w:r w:rsidR="0008262B">
                <w:rPr>
                  <w:rFonts w:hint="eastAsia"/>
                  <w:kern w:val="2"/>
                  <w:lang w:eastAsia="ko-KR"/>
                </w:rPr>
                <w:t>common</w:t>
              </w:r>
            </w:ins>
            <w:ins w:id="160" w:author="Samsung Electronics" w:date="2013-01-30T11:33:00Z">
              <w:r>
                <w:rPr>
                  <w:rFonts w:hint="eastAsia"/>
                  <w:kern w:val="2"/>
                  <w:lang w:eastAsia="ko-KR"/>
                </w:rPr>
                <w:t xml:space="preserve"> scenario)</w:t>
              </w:r>
            </w:ins>
          </w:p>
        </w:tc>
      </w:tr>
    </w:tbl>
    <w:p w:rsidR="007330FB" w:rsidRPr="00336AAD" w:rsidRDefault="007330FB" w:rsidP="008A3FCF">
      <w:pPr>
        <w:rPr>
          <w:lang w:eastAsia="ko-KR"/>
        </w:rPr>
      </w:pPr>
    </w:p>
    <w:p w:rsidR="009E0620" w:rsidRDefault="007330FB">
      <w:pPr>
        <w:pStyle w:val="3"/>
      </w:pPr>
      <w:bookmarkStart w:id="161" w:name="_Toc346250031"/>
      <w:r>
        <w:rPr>
          <w:rFonts w:hint="eastAsia"/>
        </w:rPr>
        <w:t>S</w:t>
      </w:r>
      <w:r w:rsidRPr="00AC430A">
        <w:t>cenarios &amp; parameters for just PDs</w:t>
      </w:r>
      <w:bookmarkEnd w:id="161"/>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9E0620" w:rsidRDefault="00335B91">
      <w:pPr>
        <w:pStyle w:val="4"/>
      </w:pPr>
      <w:r>
        <w:rPr>
          <w:rFonts w:hint="eastAsia"/>
        </w:rPr>
        <w:t>S</w:t>
      </w:r>
      <w:r w:rsidR="00374547">
        <w:rPr>
          <w:rFonts w:hint="eastAsia"/>
        </w:rPr>
        <w:t>imulation parameters</w:t>
      </w:r>
      <w:r>
        <w:rPr>
          <w:rFonts w:hint="eastAsia"/>
        </w:rPr>
        <w:t xml:space="preserve"> for discovery</w:t>
      </w:r>
    </w:p>
    <w:tbl>
      <w:tblPr>
        <w:tblStyle w:val="ac"/>
        <w:tblW w:w="0" w:type="auto"/>
        <w:tblLook w:val="04A0"/>
      </w:tblPr>
      <w:tblGrid>
        <w:gridCol w:w="2802"/>
        <w:gridCol w:w="6422"/>
      </w:tblGrid>
      <w:tr w:rsidR="009E0DB9" w:rsidTr="009E0620">
        <w:tc>
          <w:tcPr>
            <w:tcW w:w="2802" w:type="dxa"/>
            <w:vAlign w:val="center"/>
          </w:tcPr>
          <w:p w:rsidR="00C22947" w:rsidRPr="00C22947" w:rsidRDefault="00CF1D22">
            <w:pPr>
              <w:rPr>
                <w:b/>
                <w:lang w:eastAsia="ko-KR"/>
              </w:rPr>
            </w:pPr>
            <w:r w:rsidRPr="00CF1D22">
              <w:rPr>
                <w:b/>
                <w:kern w:val="2"/>
              </w:rPr>
              <w:t>PD deployment</w:t>
            </w:r>
          </w:p>
        </w:tc>
        <w:tc>
          <w:tcPr>
            <w:tcW w:w="6422" w:type="dxa"/>
            <w:vAlign w:val="center"/>
          </w:tcPr>
          <w:p w:rsidR="009E0620" w:rsidRDefault="009E0DB9">
            <w:pPr>
              <w:rPr>
                <w:rFonts w:ascii="Arial" w:cs="Arial"/>
                <w:szCs w:val="36"/>
              </w:rPr>
            </w:pPr>
            <w:r>
              <w:rPr>
                <w:rFonts w:hint="eastAsia"/>
                <w:kern w:val="2"/>
                <w:lang w:eastAsia="ko-KR"/>
              </w:rPr>
              <w:t xml:space="preserve">- </w:t>
            </w:r>
            <w:r>
              <w:rPr>
                <w:rFonts w:hint="eastAsia"/>
                <w:kern w:val="2"/>
              </w:rPr>
              <w:t>Uniform</w:t>
            </w:r>
            <w:ins w:id="162" w:author="Samsung Electronics" w:date="2013-01-24T16:40:00Z">
              <w:r w:rsidR="0007412A">
                <w:rPr>
                  <w:rFonts w:hint="eastAsia"/>
                  <w:kern w:val="2"/>
                  <w:lang w:eastAsia="ko-KR"/>
                </w:rPr>
                <w:t xml:space="preserve"> random</w:t>
              </w:r>
            </w:ins>
            <w:r>
              <w:rPr>
                <w:rFonts w:hint="eastAsia"/>
                <w:kern w:val="2"/>
              </w:rPr>
              <w:t xml:space="preserve"> drop in 500x500 m</w:t>
            </w:r>
            <w:r>
              <w:rPr>
                <w:rFonts w:hint="eastAsia"/>
                <w:kern w:val="2"/>
                <w:position w:val="10"/>
                <w:vertAlign w:val="superscript"/>
              </w:rPr>
              <w:t>2</w:t>
            </w:r>
            <w:r>
              <w:rPr>
                <w:rFonts w:hint="eastAsia"/>
                <w:kern w:val="2"/>
              </w:rPr>
              <w:t xml:space="preserve"> area</w:t>
            </w:r>
          </w:p>
          <w:p w:rsidR="009E0620" w:rsidRDefault="009E0DB9">
            <w:pPr>
              <w:ind w:firstLineChars="100" w:firstLine="220"/>
              <w:rPr>
                <w:lang w:eastAsia="ko-KR"/>
              </w:rPr>
            </w:pPr>
            <w:r>
              <w:rPr>
                <w:rFonts w:hint="eastAsia"/>
                <w:kern w:val="2"/>
                <w:lang w:eastAsia="ko-KR"/>
              </w:rPr>
              <w:t xml:space="preserve">. </w:t>
            </w:r>
            <w:r>
              <w:rPr>
                <w:rFonts w:hint="eastAsia"/>
                <w:kern w:val="2"/>
              </w:rPr>
              <w:t>The number of PDs : 100, 500, 1000</w:t>
            </w:r>
            <w:r>
              <w:rPr>
                <w:kern w:val="2"/>
              </w:rPr>
              <w:t>,5000, 10000.</w:t>
            </w:r>
          </w:p>
        </w:tc>
      </w:tr>
      <w:tr w:rsidR="009E0DB9" w:rsidTr="009E0620">
        <w:tc>
          <w:tcPr>
            <w:tcW w:w="2802" w:type="dxa"/>
            <w:vAlign w:val="center"/>
          </w:tcPr>
          <w:p w:rsidR="00C22947" w:rsidRPr="00C22947" w:rsidRDefault="00CF1D22">
            <w:pPr>
              <w:rPr>
                <w:b/>
                <w:lang w:eastAsia="ko-KR"/>
              </w:rPr>
            </w:pPr>
            <w:r w:rsidRPr="00CF1D22">
              <w:rPr>
                <w:b/>
                <w:kern w:val="2"/>
              </w:rPr>
              <w:t xml:space="preserve">Simulation time </w:t>
            </w:r>
          </w:p>
        </w:tc>
        <w:tc>
          <w:tcPr>
            <w:tcW w:w="6422" w:type="dxa"/>
            <w:vAlign w:val="center"/>
          </w:tcPr>
          <w:p w:rsidR="00C22947" w:rsidRDefault="009E0DB9">
            <w:pPr>
              <w:rPr>
                <w:lang w:eastAsia="ko-KR"/>
              </w:rPr>
            </w:pPr>
            <w:del w:id="163" w:author="Samsung Electronics" w:date="2013-01-30T17:24:00Z">
              <w:r w:rsidDel="00C35659">
                <w:rPr>
                  <w:rFonts w:hint="eastAsia"/>
                  <w:kern w:val="2"/>
                </w:rPr>
                <w:delText xml:space="preserve">over </w:delText>
              </w:r>
            </w:del>
            <w:ins w:id="164" w:author="Samsung Electronics" w:date="2013-01-30T17:24:00Z">
              <w:r w:rsidR="00C35659">
                <w:rPr>
                  <w:rFonts w:hint="eastAsia"/>
                  <w:kern w:val="2"/>
                  <w:lang w:eastAsia="ko-KR"/>
                </w:rPr>
                <w:t>at least</w:t>
              </w:r>
              <w:r w:rsidR="00C35659">
                <w:rPr>
                  <w:rFonts w:hint="eastAsia"/>
                  <w:kern w:val="2"/>
                </w:rPr>
                <w:t xml:space="preserve"> </w:t>
              </w:r>
            </w:ins>
            <w:r>
              <w:rPr>
                <w:rFonts w:hint="eastAsia"/>
                <w:kern w:val="2"/>
              </w:rPr>
              <w:t>10 sec</w:t>
            </w:r>
          </w:p>
        </w:tc>
      </w:tr>
      <w:tr w:rsidR="009E0DB9" w:rsidTr="009E0620">
        <w:tc>
          <w:tcPr>
            <w:tcW w:w="2802" w:type="dxa"/>
            <w:vAlign w:val="center"/>
          </w:tcPr>
          <w:p w:rsidR="00C22947" w:rsidRPr="00C22947" w:rsidRDefault="00CF1D22">
            <w:pPr>
              <w:rPr>
                <w:b/>
                <w:lang w:eastAsia="ko-KR"/>
              </w:rPr>
            </w:pPr>
            <w:r w:rsidRPr="00CF1D22">
              <w:rPr>
                <w:b/>
                <w:kern w:val="2"/>
              </w:rPr>
              <w:t>Iteration</w:t>
            </w:r>
          </w:p>
        </w:tc>
        <w:tc>
          <w:tcPr>
            <w:tcW w:w="6422" w:type="dxa"/>
            <w:vAlign w:val="center"/>
          </w:tcPr>
          <w:p w:rsidR="00C22947" w:rsidRDefault="009E0DB9">
            <w:pPr>
              <w:rPr>
                <w:lang w:eastAsia="ko-KR"/>
              </w:rPr>
            </w:pPr>
            <w:del w:id="165" w:author="Samsung Electronics" w:date="2013-01-30T17:24:00Z">
              <w:r w:rsidDel="00C35659">
                <w:rPr>
                  <w:rFonts w:hint="eastAsia"/>
                  <w:kern w:val="2"/>
                </w:rPr>
                <w:delText xml:space="preserve">over </w:delText>
              </w:r>
            </w:del>
            <w:ins w:id="166" w:author="Samsung Electronics" w:date="2013-01-30T17:24:00Z">
              <w:r w:rsidR="00C35659">
                <w:rPr>
                  <w:rFonts w:hint="eastAsia"/>
                  <w:kern w:val="2"/>
                  <w:lang w:eastAsia="ko-KR"/>
                </w:rPr>
                <w:t>at least</w:t>
              </w:r>
              <w:r w:rsidR="00C35659">
                <w:rPr>
                  <w:rFonts w:hint="eastAsia"/>
                  <w:kern w:val="2"/>
                </w:rPr>
                <w:t xml:space="preserve"> </w:t>
              </w:r>
            </w:ins>
            <w:r>
              <w:rPr>
                <w:rFonts w:hint="eastAsia"/>
                <w:kern w:val="2"/>
              </w:rPr>
              <w:t>1000 rounds</w:t>
            </w:r>
          </w:p>
        </w:tc>
      </w:tr>
      <w:tr w:rsidR="009E0DB9" w:rsidTr="009E0620">
        <w:tc>
          <w:tcPr>
            <w:tcW w:w="2802" w:type="dxa"/>
            <w:vAlign w:val="center"/>
          </w:tcPr>
          <w:p w:rsidR="00C22947" w:rsidRPr="00C22947" w:rsidRDefault="00CF1D22">
            <w:pPr>
              <w:rPr>
                <w:b/>
                <w:lang w:eastAsia="ko-KR"/>
              </w:rPr>
            </w:pPr>
            <w:r w:rsidRPr="00CF1D22">
              <w:rPr>
                <w:b/>
                <w:kern w:val="2"/>
              </w:rPr>
              <w:t>PHY Abstraction</w:t>
            </w:r>
          </w:p>
        </w:tc>
        <w:tc>
          <w:tcPr>
            <w:tcW w:w="6422" w:type="dxa"/>
            <w:vAlign w:val="center"/>
          </w:tcPr>
          <w:p w:rsidR="009E0620" w:rsidRDefault="009E0DB9">
            <w:pPr>
              <w:rPr>
                <w:rFonts w:ascii="Arial" w:cs="Arial"/>
                <w:sz w:val="36"/>
                <w:szCs w:val="36"/>
              </w:rPr>
            </w:pPr>
            <w:r>
              <w:rPr>
                <w:rFonts w:hint="eastAsia"/>
                <w:kern w:val="2"/>
                <w:lang w:eastAsia="ko-KR"/>
              </w:rPr>
              <w:t xml:space="preserve">- </w:t>
            </w:r>
            <w:r>
              <w:rPr>
                <w:rFonts w:hint="eastAsia"/>
                <w:kern w:val="2"/>
              </w:rPr>
              <w:t>BPSK, 1/2 coding rate</w:t>
            </w:r>
          </w:p>
          <w:p w:rsidR="009E0620" w:rsidRDefault="009E0DB9">
            <w:pPr>
              <w:ind w:firstLineChars="100" w:firstLine="220"/>
              <w:rPr>
                <w:rFonts w:ascii="Arial" w:cs="Arial"/>
                <w:szCs w:val="36"/>
                <w:lang w:eastAsia="ko-KR"/>
              </w:rPr>
            </w:pPr>
            <w:r>
              <w:rPr>
                <w:rFonts w:hint="eastAsia"/>
                <w:kern w:val="2"/>
                <w:lang w:eastAsia="ko-KR"/>
              </w:rPr>
              <w:t xml:space="preserve">. </w:t>
            </w:r>
            <w:r>
              <w:rPr>
                <w:rFonts w:hint="eastAsia"/>
                <w:kern w:val="2"/>
              </w:rPr>
              <w:t>Common PHY mode is referred to DCN13-0058</w:t>
            </w:r>
            <w:ins w:id="167" w:author="Samsung Electronics" w:date="2013-01-30T17:24:00Z">
              <w:r w:rsidR="00105E6F">
                <w:rPr>
                  <w:rFonts w:hint="eastAsia"/>
                  <w:kern w:val="2"/>
                  <w:lang w:eastAsia="ko-KR"/>
                </w:rPr>
                <w:t xml:space="preserve"> which</w:t>
              </w:r>
            </w:ins>
            <w:ins w:id="168" w:author="Samsung Electronics" w:date="2013-01-31T14:25:00Z">
              <w:r w:rsidR="006C46F4">
                <w:rPr>
                  <w:rFonts w:hint="eastAsia"/>
                  <w:kern w:val="2"/>
                  <w:lang w:eastAsia="ko-KR"/>
                </w:rPr>
                <w:t xml:space="preserve"> </w:t>
              </w:r>
            </w:ins>
            <w:ins w:id="169" w:author="Samsung Electronics" w:date="2013-01-31T15:21:00Z">
              <w:r w:rsidR="00312103">
                <w:rPr>
                  <w:rFonts w:hint="eastAsia"/>
                  <w:kern w:val="2"/>
                  <w:lang w:eastAsia="ko-KR"/>
                </w:rPr>
                <w:t>curves</w:t>
              </w:r>
            </w:ins>
            <w:ins w:id="170" w:author="Samsung Electronics" w:date="2013-01-31T14:25:00Z">
              <w:r w:rsidR="006C46F4">
                <w:rPr>
                  <w:rFonts w:hint="eastAsia"/>
                  <w:kern w:val="2"/>
                  <w:lang w:eastAsia="ko-KR"/>
                </w:rPr>
                <w:t xml:space="preserve"> with x-axis as </w:t>
              </w:r>
            </w:ins>
            <w:ins w:id="171" w:author="Samsung Electronics" w:date="2013-01-31T14:26:00Z">
              <w:r w:rsidR="00FB748C">
                <w:rPr>
                  <w:rFonts w:hint="eastAsia"/>
                  <w:kern w:val="2"/>
                  <w:lang w:eastAsia="ko-KR"/>
                </w:rPr>
                <w:t>SNR</w:t>
              </w:r>
            </w:ins>
            <w:ins w:id="172" w:author="Samsung Electronics" w:date="2013-01-31T14:25:00Z">
              <w:r w:rsidR="006C46F4">
                <w:rPr>
                  <w:rFonts w:hint="eastAsia"/>
                  <w:kern w:val="2"/>
                  <w:lang w:eastAsia="ko-KR"/>
                </w:rPr>
                <w:t xml:space="preserve"> and y-axis as </w:t>
              </w:r>
            </w:ins>
            <w:proofErr w:type="gramStart"/>
            <w:ins w:id="173" w:author="Samsung Electronics" w:date="2013-01-31T15:04:00Z">
              <w:r w:rsidR="008F241A">
                <w:rPr>
                  <w:rFonts w:hint="eastAsia"/>
                  <w:kern w:val="2"/>
                  <w:lang w:eastAsia="ko-KR"/>
                </w:rPr>
                <w:t>P</w:t>
              </w:r>
            </w:ins>
            <w:ins w:id="174" w:author="Samsung Electronics" w:date="2013-01-31T14:25:00Z">
              <w:r w:rsidR="006C46F4">
                <w:rPr>
                  <w:rFonts w:hint="eastAsia"/>
                  <w:kern w:val="2"/>
                  <w:lang w:eastAsia="ko-KR"/>
                </w:rPr>
                <w:t>ER(</w:t>
              </w:r>
            </w:ins>
            <w:proofErr w:type="gramEnd"/>
            <w:ins w:id="175" w:author="Samsung Electronics" w:date="2013-01-31T15:18:00Z">
              <w:r w:rsidR="00844F10">
                <w:rPr>
                  <w:rFonts w:hint="eastAsia"/>
                  <w:kern w:val="2"/>
                  <w:lang w:eastAsia="ko-KR"/>
                </w:rPr>
                <w:t>Packet</w:t>
              </w:r>
            </w:ins>
            <w:ins w:id="176" w:author="Samsung Electronics" w:date="2013-01-31T14:25:00Z">
              <w:r w:rsidR="006C46F4">
                <w:rPr>
                  <w:rFonts w:hint="eastAsia"/>
                  <w:kern w:val="2"/>
                  <w:lang w:eastAsia="ko-KR"/>
                </w:rPr>
                <w:t xml:space="preserve"> Error Rate)</w:t>
              </w:r>
            </w:ins>
            <w:ins w:id="177" w:author="Samsung Electronics" w:date="2013-01-30T17:24:00Z">
              <w:r w:rsidR="00105E6F">
                <w:rPr>
                  <w:rFonts w:hint="eastAsia"/>
                  <w:kern w:val="2"/>
                  <w:lang w:eastAsia="ko-KR"/>
                </w:rPr>
                <w:t xml:space="preserve"> is driven </w:t>
              </w:r>
            </w:ins>
            <w:ins w:id="178" w:author="Samsung Electronics" w:date="2013-01-31T14:23:00Z">
              <w:r w:rsidR="006C46F4">
                <w:rPr>
                  <w:rFonts w:hint="eastAsia"/>
                  <w:kern w:val="2"/>
                  <w:lang w:eastAsia="ko-KR"/>
                </w:rPr>
                <w:t>under</w:t>
              </w:r>
            </w:ins>
            <w:ins w:id="179" w:author="Samsung Electronics" w:date="2013-01-30T17:24:00Z">
              <w:r w:rsidR="00105E6F">
                <w:rPr>
                  <w:rFonts w:hint="eastAsia"/>
                  <w:kern w:val="2"/>
                  <w:lang w:eastAsia="ko-KR"/>
                </w:rPr>
                <w:t xml:space="preserve"> the </w:t>
              </w:r>
              <w:r w:rsidR="00105E6F">
                <w:rPr>
                  <w:kern w:val="2"/>
                  <w:lang w:eastAsia="ko-KR"/>
                </w:rPr>
                <w:t>assumption</w:t>
              </w:r>
              <w:r w:rsidR="00105E6F">
                <w:rPr>
                  <w:rFonts w:hint="eastAsia"/>
                  <w:kern w:val="2"/>
                  <w:lang w:eastAsia="ko-KR"/>
                </w:rPr>
                <w:t xml:space="preserve"> of</w:t>
              </w:r>
            </w:ins>
            <w:ins w:id="180" w:author="Samsung Electronics" w:date="2013-01-31T14:23:00Z">
              <w:r w:rsidR="006C46F4">
                <w:rPr>
                  <w:rFonts w:hint="eastAsia"/>
                  <w:kern w:val="2"/>
                  <w:lang w:eastAsia="ko-KR"/>
                </w:rPr>
                <w:t xml:space="preserve"> using convolution code</w:t>
              </w:r>
            </w:ins>
            <w:ins w:id="181" w:author="Samsung Electronics" w:date="2013-01-31T14:24:00Z">
              <w:r w:rsidR="006C46F4">
                <w:rPr>
                  <w:rFonts w:hint="eastAsia"/>
                  <w:kern w:val="2"/>
                  <w:lang w:eastAsia="ko-KR"/>
                </w:rPr>
                <w:t xml:space="preserve"> to</w:t>
              </w:r>
            </w:ins>
            <w:ins w:id="182" w:author="Samsung Electronics" w:date="2013-01-30T17:24:00Z">
              <w:r w:rsidR="00105E6F">
                <w:rPr>
                  <w:rFonts w:hint="eastAsia"/>
                  <w:kern w:val="2"/>
                  <w:lang w:eastAsia="ko-KR"/>
                </w:rPr>
                <w:t xml:space="preserve"> 1</w:t>
              </w:r>
            </w:ins>
            <w:ins w:id="183" w:author="Samsung Electronics" w:date="2013-01-31T15:18:00Z">
              <w:r w:rsidR="00844F10">
                <w:rPr>
                  <w:rFonts w:hint="eastAsia"/>
                  <w:kern w:val="2"/>
                  <w:lang w:eastAsia="ko-KR"/>
                </w:rPr>
                <w:t>5</w:t>
              </w:r>
            </w:ins>
            <w:ins w:id="184" w:author="Samsung Electronics" w:date="2013-01-30T17:24:00Z">
              <w:r w:rsidR="00105E6F">
                <w:rPr>
                  <w:rFonts w:hint="eastAsia"/>
                  <w:kern w:val="2"/>
                  <w:lang w:eastAsia="ko-KR"/>
                </w:rPr>
                <w:t>0 b</w:t>
              </w:r>
            </w:ins>
            <w:ins w:id="185" w:author="Samsung Electronics" w:date="2013-01-31T15:18:00Z">
              <w:r w:rsidR="00844F10">
                <w:rPr>
                  <w:rFonts w:hint="eastAsia"/>
                  <w:kern w:val="2"/>
                  <w:lang w:eastAsia="ko-KR"/>
                </w:rPr>
                <w:t>ytes</w:t>
              </w:r>
            </w:ins>
            <w:ins w:id="186" w:author="Samsung Electronics" w:date="2013-01-31T14:23:00Z">
              <w:r w:rsidR="006C46F4">
                <w:rPr>
                  <w:rFonts w:hint="eastAsia"/>
                  <w:kern w:val="2"/>
                  <w:lang w:eastAsia="ko-KR"/>
                </w:rPr>
                <w:t xml:space="preserve"> per </w:t>
              </w:r>
            </w:ins>
            <w:ins w:id="187" w:author="Samsung Electronics" w:date="2013-01-31T15:18:00Z">
              <w:r w:rsidR="00844F10">
                <w:rPr>
                  <w:rFonts w:hint="eastAsia"/>
                  <w:kern w:val="2"/>
                  <w:lang w:eastAsia="ko-KR"/>
                </w:rPr>
                <w:t>packet</w:t>
              </w:r>
            </w:ins>
            <w:ins w:id="188" w:author="Samsung Electronics" w:date="2013-01-31T14:24:00Z">
              <w:r w:rsidR="006C46F4">
                <w:rPr>
                  <w:rFonts w:hint="eastAsia"/>
                  <w:kern w:val="2"/>
                  <w:lang w:eastAsia="ko-KR"/>
                </w:rPr>
                <w:t xml:space="preserve"> at AWGN channel</w:t>
              </w:r>
            </w:ins>
            <w:ins w:id="189" w:author="Samsung Electronics" w:date="2013-01-30T17:25:00Z">
              <w:r w:rsidR="00105E6F">
                <w:rPr>
                  <w:rFonts w:hint="eastAsia"/>
                  <w:kern w:val="2"/>
                  <w:lang w:eastAsia="ko-KR"/>
                </w:rPr>
                <w:t>.</w:t>
              </w:r>
            </w:ins>
            <w:ins w:id="190" w:author="Samsung Electronics" w:date="2013-01-31T15:05:00Z">
              <w:r w:rsidR="008F241A">
                <w:rPr>
                  <w:rFonts w:hint="eastAsia"/>
                  <w:kern w:val="2"/>
                  <w:lang w:eastAsia="ko-KR"/>
                </w:rPr>
                <w:t xml:space="preserve"> PER for the </w:t>
              </w:r>
            </w:ins>
            <w:ins w:id="191" w:author="Samsung Electronics" w:date="2013-01-31T15:08:00Z">
              <w:r w:rsidR="00A062F7">
                <w:rPr>
                  <w:rFonts w:hint="eastAsia"/>
                  <w:kern w:val="2"/>
                  <w:lang w:eastAsia="ko-KR"/>
                </w:rPr>
                <w:t>discovery</w:t>
              </w:r>
            </w:ins>
            <w:ins w:id="192" w:author="Samsung Electronics" w:date="2013-01-31T15:05:00Z">
              <w:r w:rsidR="008F241A">
                <w:rPr>
                  <w:rFonts w:hint="eastAsia"/>
                  <w:kern w:val="2"/>
                  <w:lang w:eastAsia="ko-KR"/>
                </w:rPr>
                <w:t xml:space="preserve"> packet length </w:t>
              </w:r>
            </w:ins>
            <w:ins w:id="193" w:author="Samsung Electronics" w:date="2013-01-31T15:08:00Z">
              <w:r w:rsidR="00A062F7">
                <w:rPr>
                  <w:rFonts w:hint="eastAsia"/>
                  <w:kern w:val="2"/>
                  <w:lang w:eastAsia="ko-KR"/>
                </w:rPr>
                <w:t>1</w:t>
              </w:r>
            </w:ins>
            <w:ins w:id="194" w:author="Samsung Electronics" w:date="2013-01-31T15:18:00Z">
              <w:r w:rsidR="00844F10">
                <w:rPr>
                  <w:rFonts w:hint="eastAsia"/>
                  <w:kern w:val="2"/>
                  <w:lang w:eastAsia="ko-KR"/>
                </w:rPr>
                <w:t>6</w:t>
              </w:r>
            </w:ins>
            <w:ins w:id="195" w:author="Samsung Electronics" w:date="2013-01-31T15:07:00Z">
              <w:r w:rsidR="008F241A">
                <w:rPr>
                  <w:rFonts w:hint="eastAsia"/>
                  <w:kern w:val="2"/>
                  <w:lang w:eastAsia="ko-KR"/>
                </w:rPr>
                <w:t xml:space="preserve"> b</w:t>
              </w:r>
            </w:ins>
            <w:ins w:id="196" w:author="Samsung Electronics" w:date="2013-01-31T15:18:00Z">
              <w:r w:rsidR="00844F10">
                <w:rPr>
                  <w:rFonts w:hint="eastAsia"/>
                  <w:kern w:val="2"/>
                  <w:lang w:eastAsia="ko-KR"/>
                </w:rPr>
                <w:t>yte</w:t>
              </w:r>
            </w:ins>
            <w:ins w:id="197" w:author="Samsung Electronics" w:date="2013-01-31T15:07:00Z">
              <w:r w:rsidR="008F241A">
                <w:rPr>
                  <w:rFonts w:hint="eastAsia"/>
                  <w:kern w:val="2"/>
                  <w:lang w:eastAsia="ko-KR"/>
                </w:rPr>
                <w:t>s</w:t>
              </w:r>
            </w:ins>
            <w:ins w:id="198" w:author="Samsung Electronics" w:date="2013-01-31T15:06:00Z">
              <w:r w:rsidR="008F241A">
                <w:rPr>
                  <w:rFonts w:hint="eastAsia"/>
                  <w:kern w:val="2"/>
                  <w:lang w:eastAsia="ko-KR"/>
                </w:rPr>
                <w:t xml:space="preserve"> is obtained by the following equation:</w:t>
              </w:r>
            </w:ins>
          </w:p>
          <w:p w:rsidR="007E6D19" w:rsidRDefault="00F20443">
            <w:pPr>
              <w:ind w:firstLineChars="100" w:firstLine="220"/>
              <w:jc w:val="center"/>
              <w:rPr>
                <w:ins w:id="199" w:author="Samsung Electronics" w:date="2013-01-31T15:10:00Z"/>
                <w:rFonts w:hint="eastAsia"/>
                <w:kern w:val="2"/>
                <w:lang w:eastAsia="ko-KR"/>
              </w:rPr>
              <w:pPrChange w:id="200" w:author="Samsung Electronics" w:date="2013-01-31T15:12:00Z">
                <w:pPr>
                  <w:ind w:firstLineChars="100" w:firstLine="220"/>
                </w:pPr>
              </w:pPrChange>
            </w:pPr>
            <w:ins w:id="201" w:author="Samsung Electronics" w:date="2013-01-31T15:10:00Z">
              <w:r w:rsidRPr="00DE10B1">
                <w:rPr>
                  <w:position w:val="-4"/>
                </w:rPr>
                <w:object w:dxaOrig="2040" w:dyaOrig="320">
                  <v:shape id="_x0000_i1044" type="#_x0000_t75" style="width:102.15pt;height:16.2pt" o:ole="">
                    <v:imagedata r:id="rId45" o:title=""/>
                  </v:shape>
                  <o:OLEObject Type="Embed" ProgID="Equation.3" ShapeID="_x0000_i1044" DrawAspect="Content" ObjectID="_1421219896" r:id="rId46"/>
                </w:object>
              </w:r>
            </w:ins>
          </w:p>
          <w:p w:rsidR="009E0620" w:rsidRDefault="009E0DB9">
            <w:pPr>
              <w:ind w:firstLineChars="100" w:firstLine="220"/>
              <w:rPr>
                <w:lang w:eastAsia="ko-KR"/>
              </w:rPr>
            </w:pPr>
            <w:r>
              <w:rPr>
                <w:rFonts w:hint="eastAsia"/>
                <w:kern w:val="2"/>
                <w:lang w:eastAsia="ko-KR"/>
              </w:rPr>
              <w:t xml:space="preserve">. </w:t>
            </w:r>
            <w:r>
              <w:rPr>
                <w:rFonts w:hint="eastAsia"/>
                <w:kern w:val="2"/>
              </w:rPr>
              <w:t>Additional PHY mode is up to proposers</w:t>
            </w:r>
          </w:p>
        </w:tc>
      </w:tr>
      <w:tr w:rsidR="009E0DB9" w:rsidTr="009E0620">
        <w:tc>
          <w:tcPr>
            <w:tcW w:w="2802" w:type="dxa"/>
            <w:vAlign w:val="center"/>
          </w:tcPr>
          <w:p w:rsidR="00C22947" w:rsidRPr="00C22947" w:rsidRDefault="00CF1D22">
            <w:pPr>
              <w:rPr>
                <w:b/>
                <w:lang w:eastAsia="ko-KR"/>
              </w:rPr>
            </w:pPr>
            <w:r w:rsidRPr="00CF1D22">
              <w:rPr>
                <w:b/>
                <w:kern w:val="2"/>
              </w:rPr>
              <w:t>Discovery ID length</w:t>
            </w:r>
          </w:p>
        </w:tc>
        <w:tc>
          <w:tcPr>
            <w:tcW w:w="6422" w:type="dxa"/>
            <w:vAlign w:val="center"/>
          </w:tcPr>
          <w:p w:rsidR="00C22947" w:rsidRDefault="009E0DB9">
            <w:pPr>
              <w:rPr>
                <w:lang w:eastAsia="ko-KR"/>
              </w:rPr>
            </w:pPr>
            <w:r>
              <w:rPr>
                <w:rFonts w:hint="eastAsia"/>
                <w:kern w:val="2"/>
              </w:rPr>
              <w:t xml:space="preserve">16 bytes </w:t>
            </w:r>
          </w:p>
        </w:tc>
      </w:tr>
      <w:tr w:rsidR="009E0DB9" w:rsidTr="009E0620">
        <w:tc>
          <w:tcPr>
            <w:tcW w:w="2802" w:type="dxa"/>
            <w:vAlign w:val="center"/>
          </w:tcPr>
          <w:p w:rsidR="00C22947" w:rsidRPr="00C22947" w:rsidRDefault="00CF1D22">
            <w:pPr>
              <w:rPr>
                <w:b/>
                <w:lang w:eastAsia="ko-KR"/>
              </w:rPr>
            </w:pPr>
            <w:r w:rsidRPr="00CF1D22">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9E0620" w:rsidRDefault="00537E01">
      <w:pPr>
        <w:pStyle w:val="4"/>
      </w:pPr>
      <w:r>
        <w:rPr>
          <w:rFonts w:hint="eastAsia"/>
        </w:rPr>
        <w:t>Performance metric for discovery</w:t>
      </w:r>
    </w:p>
    <w:p w:rsidR="009E0620" w:rsidRDefault="00537E01">
      <w:pPr>
        <w:pStyle w:val="a6"/>
        <w:numPr>
          <w:ilvl w:val="0"/>
          <w:numId w:val="32"/>
        </w:numPr>
        <w:ind w:leftChars="0"/>
        <w:rPr>
          <w:lang w:eastAsia="ko-KR"/>
        </w:rPr>
      </w:pPr>
      <w:r>
        <w:rPr>
          <w:lang w:eastAsia="ko-KR"/>
        </w:rPr>
        <w:t>Average number of discovered PDs over the simulation time.</w:t>
      </w:r>
      <w:ins w:id="202" w:author="Samsung Electronics" w:date="2013-01-24T16:42:00Z">
        <w:r w:rsidR="00697C61">
          <w:rPr>
            <w:rFonts w:hint="eastAsia"/>
            <w:lang w:eastAsia="ko-KR"/>
          </w:rPr>
          <w:br/>
          <w:t>(</w:t>
        </w:r>
      </w:ins>
      <w:ins w:id="203" w:author="Samsung Electronics" w:date="2013-01-31T15:51:00Z">
        <w:r w:rsidR="00553C2B">
          <w:rPr>
            <w:rFonts w:hint="eastAsia"/>
            <w:lang w:eastAsia="ko-KR"/>
          </w:rPr>
          <w:t xml:space="preserve">Notice: </w:t>
        </w:r>
      </w:ins>
      <w:ins w:id="204" w:author="Samsung Electronics" w:date="2013-01-24T16:42:00Z">
        <w:r w:rsidR="00697C61">
          <w:rPr>
            <w:rFonts w:hint="eastAsia"/>
            <w:lang w:eastAsia="ko-KR"/>
          </w:rPr>
          <w:t xml:space="preserve">The PD already discovered is not counted when </w:t>
        </w:r>
      </w:ins>
      <w:ins w:id="205" w:author="Samsung Electronics" w:date="2013-01-24T16:43:00Z">
        <w:r w:rsidR="00697C61">
          <w:rPr>
            <w:rFonts w:hint="eastAsia"/>
            <w:lang w:eastAsia="ko-KR"/>
          </w:rPr>
          <w:t xml:space="preserve">it is </w:t>
        </w:r>
      </w:ins>
      <w:ins w:id="206" w:author="Samsung Electronics" w:date="2013-01-24T16:42:00Z">
        <w:r w:rsidR="00697C61">
          <w:rPr>
            <w:rFonts w:hint="eastAsia"/>
            <w:lang w:eastAsia="ko-KR"/>
          </w:rPr>
          <w:t>discovered again.)</w:t>
        </w:r>
      </w:ins>
    </w:p>
    <w:p w:rsidR="009E0620" w:rsidRDefault="00537E01">
      <w:pPr>
        <w:pStyle w:val="a6"/>
        <w:numPr>
          <w:ilvl w:val="0"/>
          <w:numId w:val="32"/>
        </w:numPr>
        <w:ind w:leftChars="0"/>
        <w:rPr>
          <w:lang w:eastAsia="ko-KR"/>
        </w:rPr>
      </w:pPr>
      <w:r>
        <w:rPr>
          <w:lang w:eastAsia="ko-KR"/>
        </w:rPr>
        <w:t>CDF of the discovery latency according to the number of PDs</w:t>
      </w:r>
    </w:p>
    <w:p w:rsidR="00CF1D22" w:rsidRDefault="00537E01" w:rsidP="00CF1D22">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commentRangeStart w:id="207"/>
      <w:proofErr w:type="spellEnd"/>
      <w:del w:id="208" w:author="Samsung Electronics" w:date="2013-01-31T14:38:00Z">
        <w:r w:rsidR="00923DBE" w:rsidDel="00235747">
          <w:rPr>
            <w:rFonts w:hint="eastAsia"/>
            <w:lang w:eastAsia="ko-KR"/>
          </w:rPr>
          <w:delText>/s</w:delText>
        </w:r>
      </w:del>
      <w:commentRangeEnd w:id="207"/>
      <w:r w:rsidR="00E42D88">
        <w:rPr>
          <w:rStyle w:val="a8"/>
        </w:rPr>
        <w:commentReference w:id="207"/>
      </w:r>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for Tx</w:t>
      </w:r>
      <w:r w:rsidR="00923DBE">
        <w:rPr>
          <w:rFonts w:hint="eastAsia"/>
          <w:lang w:eastAsia="ko-KR"/>
        </w:rPr>
        <w:t xml:space="preserve"> 11.3mA, for Rx 13.5mA, for standby 26 uA with 3.6 V power supply</w:t>
      </w:r>
    </w:p>
    <w:p w:rsidR="009E0DB9" w:rsidRPr="00AC430A" w:rsidRDefault="009E0DB9">
      <w:pPr>
        <w:rPr>
          <w:lang w:eastAsia="ko-KR"/>
        </w:rPr>
      </w:pPr>
    </w:p>
    <w:p w:rsidR="008A3FCF" w:rsidRPr="00AC430A" w:rsidRDefault="00F47A26" w:rsidP="00FA7C88">
      <w:pPr>
        <w:pStyle w:val="3"/>
      </w:pPr>
      <w:bookmarkStart w:id="209" w:name="_Toc346250032"/>
      <w:r>
        <w:rPr>
          <w:rFonts w:hint="eastAsia"/>
        </w:rPr>
        <w:t>S</w:t>
      </w:r>
      <w:r w:rsidR="008A3FCF" w:rsidRPr="00AC430A">
        <w:t>cenarios &amp; parameters for PD links</w:t>
      </w:r>
      <w:bookmarkEnd w:id="209"/>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unicast, multicast, </w:t>
      </w:r>
      <w:r w:rsidR="00C5430F">
        <w:rPr>
          <w:rFonts w:hint="eastAsia"/>
          <w:lang w:eastAsia="ko-KR"/>
        </w:rPr>
        <w:t>groupcast</w:t>
      </w:r>
      <w:r w:rsidRPr="00AC430A">
        <w:rPr>
          <w:lang w:eastAsia="ko-KR"/>
        </w:rPr>
        <w:t>)</w:t>
      </w:r>
      <w:r w:rsidRPr="00AC430A">
        <w:rPr>
          <w:rFonts w:hint="eastAsia"/>
          <w:lang w:eastAsia="ko-KR"/>
        </w:rPr>
        <w:t>.</w:t>
      </w:r>
    </w:p>
    <w:p w:rsidR="009E0620" w:rsidRDefault="00335B91">
      <w:r w:rsidRPr="00335B91">
        <w:t>Unicast with 1 hop is mandatory with optional multicast, group-cast, multihop scenarios.</w:t>
      </w:r>
    </w:p>
    <w:p w:rsidR="00C22947" w:rsidRDefault="00C22947">
      <w:pPr>
        <w:rPr>
          <w:lang w:eastAsia="ko-KR"/>
        </w:rPr>
      </w:pPr>
    </w:p>
    <w:p w:rsidR="009E0620" w:rsidRDefault="00335B91">
      <w:pPr>
        <w:pStyle w:val="4"/>
      </w:pPr>
      <w:r>
        <w:rPr>
          <w:rFonts w:hint="eastAsia"/>
        </w:rPr>
        <w:t>Simulation parameters for communication</w:t>
      </w:r>
    </w:p>
    <w:tbl>
      <w:tblPr>
        <w:tblStyle w:val="ac"/>
        <w:tblW w:w="0" w:type="auto"/>
        <w:tblLook w:val="04A0"/>
      </w:tblPr>
      <w:tblGrid>
        <w:gridCol w:w="2802"/>
        <w:gridCol w:w="6422"/>
      </w:tblGrid>
      <w:tr w:rsidR="009B1765" w:rsidTr="009E0620">
        <w:tc>
          <w:tcPr>
            <w:tcW w:w="2802" w:type="dxa"/>
            <w:vAlign w:val="center"/>
          </w:tcPr>
          <w:p w:rsidR="00C22947" w:rsidRPr="00C22947" w:rsidRDefault="00CF1D22">
            <w:pPr>
              <w:rPr>
                <w:b/>
                <w:lang w:eastAsia="ko-KR"/>
              </w:rPr>
            </w:pPr>
            <w:r w:rsidRPr="00CF1D22">
              <w:rPr>
                <w:b/>
                <w:kern w:val="2"/>
              </w:rPr>
              <w:t>PD deployment</w:t>
            </w:r>
          </w:p>
        </w:tc>
        <w:tc>
          <w:tcPr>
            <w:tcW w:w="6422" w:type="dxa"/>
            <w:vAlign w:val="center"/>
          </w:tcPr>
          <w:p w:rsidR="00C22947" w:rsidRDefault="00CF1D22">
            <w:pPr>
              <w:rPr>
                <w:lang w:eastAsia="ko-KR"/>
              </w:rPr>
            </w:pPr>
            <w:del w:id="210" w:author="Samsung Electronics" w:date="2013-01-24T16:41:00Z">
              <w:r w:rsidRPr="00CF1D22" w:rsidDel="0007412A">
                <w:rPr>
                  <w:kern w:val="2"/>
                </w:rPr>
                <w:delText>Link class-based model</w:delText>
              </w:r>
            </w:del>
            <w:ins w:id="211" w:author="Samsung Electronics" w:date="2013-01-24T16:41:00Z">
              <w:r w:rsidR="0007412A">
                <w:rPr>
                  <w:rFonts w:hint="eastAsia"/>
                  <w:kern w:val="2"/>
                  <w:lang w:eastAsia="ko-KR"/>
                </w:rPr>
                <w:t>Two step uniform random drop model</w:t>
              </w:r>
            </w:ins>
          </w:p>
        </w:tc>
      </w:tr>
      <w:tr w:rsidR="009B1765" w:rsidTr="009E0620">
        <w:tc>
          <w:tcPr>
            <w:tcW w:w="2802" w:type="dxa"/>
            <w:vAlign w:val="center"/>
          </w:tcPr>
          <w:p w:rsidR="00C22947" w:rsidRPr="00C22947" w:rsidRDefault="00CF1D22">
            <w:pPr>
              <w:rPr>
                <w:b/>
                <w:lang w:eastAsia="ko-KR"/>
              </w:rPr>
            </w:pPr>
            <w:r w:rsidRPr="00CF1D22">
              <w:rPr>
                <w:b/>
                <w:kern w:val="2"/>
              </w:rPr>
              <w:t>Traffic</w:t>
            </w:r>
          </w:p>
        </w:tc>
        <w:tc>
          <w:tcPr>
            <w:tcW w:w="6422" w:type="dxa"/>
            <w:vAlign w:val="center"/>
          </w:tcPr>
          <w:p w:rsidR="00D03341" w:rsidRDefault="009E0620">
            <w:pPr>
              <w:rPr>
                <w:ins w:id="212" w:author="Samsung Electronics" w:date="2013-01-31T14:32:00Z"/>
                <w:kern w:val="2"/>
                <w:lang w:eastAsia="ko-KR"/>
              </w:rPr>
            </w:pPr>
            <w:commentRangeStart w:id="213"/>
            <w:ins w:id="214" w:author="Samsung Electronics" w:date="2013-01-24T16:21:00Z">
              <w:r>
                <w:rPr>
                  <w:rFonts w:hint="eastAsia"/>
                  <w:kern w:val="2"/>
                  <w:lang w:eastAsia="ko-KR"/>
                </w:rPr>
                <w:t>Full buffer</w:t>
              </w:r>
            </w:ins>
            <w:ins w:id="215" w:author="Samsung Electronics" w:date="2013-01-31T14:32:00Z">
              <w:r w:rsidR="00D03341">
                <w:rPr>
                  <w:rFonts w:hint="eastAsia"/>
                  <w:kern w:val="2"/>
                  <w:lang w:eastAsia="ko-KR"/>
                </w:rPr>
                <w:t xml:space="preserve"> (for high data rate)</w:t>
              </w:r>
            </w:ins>
            <w:ins w:id="216" w:author="Samsung Electronics" w:date="2013-01-24T16:21:00Z">
              <w:r>
                <w:rPr>
                  <w:rFonts w:hint="eastAsia"/>
                  <w:kern w:val="2"/>
                  <w:lang w:eastAsia="ko-KR"/>
                </w:rPr>
                <w:t xml:space="preserve"> </w:t>
              </w:r>
            </w:ins>
            <w:commentRangeEnd w:id="213"/>
            <w:ins w:id="217" w:author="Samsung Electronics" w:date="2013-01-31T10:46:00Z">
              <w:r w:rsidR="001D4F95">
                <w:rPr>
                  <w:rStyle w:val="a8"/>
                </w:rPr>
                <w:commentReference w:id="213"/>
              </w:r>
            </w:ins>
          </w:p>
          <w:p w:rsidR="009E0620" w:rsidRDefault="00D03341">
            <w:pPr>
              <w:rPr>
                <w:ins w:id="218" w:author="Samsung Electronics" w:date="2013-01-24T16:21:00Z"/>
                <w:kern w:val="2"/>
                <w:lang w:eastAsia="ko-KR"/>
              </w:rPr>
            </w:pPr>
            <w:ins w:id="219" w:author="Samsung Electronics" w:date="2013-01-31T14:32:00Z">
              <w:r>
                <w:rPr>
                  <w:rFonts w:hint="eastAsia"/>
                  <w:kern w:val="2"/>
                  <w:lang w:eastAsia="ko-KR"/>
                </w:rPr>
                <w:t xml:space="preserve">- </w:t>
              </w:r>
            </w:ins>
            <w:proofErr w:type="gramStart"/>
            <w:ins w:id="220" w:author="Samsung Electronics" w:date="2013-01-24T16:21:00Z">
              <w:r w:rsidR="009E0620">
                <w:rPr>
                  <w:rFonts w:hint="eastAsia"/>
                  <w:kern w:val="2"/>
                  <w:lang w:eastAsia="ko-KR"/>
                </w:rPr>
                <w:t>latency</w:t>
              </w:r>
              <w:proofErr w:type="gramEnd"/>
              <w:r w:rsidR="009E0620">
                <w:rPr>
                  <w:rFonts w:hint="eastAsia"/>
                  <w:kern w:val="2"/>
                  <w:lang w:eastAsia="ko-KR"/>
                </w:rPr>
                <w:t xml:space="preserve"> is not </w:t>
              </w:r>
            </w:ins>
            <w:ins w:id="221" w:author="Samsung Electronics" w:date="2013-01-31T14:33:00Z">
              <w:r>
                <w:rPr>
                  <w:rFonts w:hint="eastAsia"/>
                  <w:kern w:val="2"/>
                  <w:lang w:eastAsia="ko-KR"/>
                </w:rPr>
                <w:t>measured</w:t>
              </w:r>
            </w:ins>
            <w:ins w:id="222" w:author="Samsung Electronics" w:date="2013-01-24T16:21:00Z">
              <w:r w:rsidR="009E0620">
                <w:rPr>
                  <w:rFonts w:hint="eastAsia"/>
                  <w:kern w:val="2"/>
                  <w:lang w:eastAsia="ko-KR"/>
                </w:rPr>
                <w:t xml:space="preserve"> at this parameter</w:t>
              </w:r>
            </w:ins>
            <w:ins w:id="223" w:author="Samsung Electronics" w:date="2013-01-31T14:32:00Z">
              <w:r>
                <w:rPr>
                  <w:rFonts w:hint="eastAsia"/>
                  <w:kern w:val="2"/>
                  <w:lang w:eastAsia="ko-KR"/>
                </w:rPr>
                <w:t>.</w:t>
              </w:r>
            </w:ins>
          </w:p>
          <w:p w:rsidR="009E0620" w:rsidRDefault="00CF1D22">
            <w:pPr>
              <w:rPr>
                <w:rFonts w:ascii="Arial" w:cs="Arial"/>
                <w:sz w:val="36"/>
                <w:szCs w:val="36"/>
                <w:lang w:eastAsia="ko-KR"/>
              </w:rPr>
            </w:pPr>
            <w:r w:rsidRPr="00CF1D22">
              <w:rPr>
                <w:kern w:val="2"/>
              </w:rPr>
              <w:t>Poisson</w:t>
            </w:r>
            <w:ins w:id="224" w:author="Samsung Electronics" w:date="2013-01-31T15:55:00Z">
              <w:r w:rsidR="00E42D88">
                <w:rPr>
                  <w:rFonts w:hint="eastAsia"/>
                  <w:kern w:val="2"/>
                  <w:lang w:eastAsia="ko-KR"/>
                </w:rPr>
                <w:t xml:space="preserve"> (for low and mid date rate)</w:t>
              </w:r>
            </w:ins>
          </w:p>
          <w:p w:rsidR="00C22947" w:rsidRDefault="00CF1D22">
            <w:pPr>
              <w:rPr>
                <w:lang w:eastAsia="ko-KR"/>
              </w:rPr>
            </w:pPr>
            <w:r w:rsidRPr="00CF1D22">
              <w:rPr>
                <w:kern w:val="2"/>
              </w:rPr>
              <w:t xml:space="preserve">- Inter arrival time : mean 100 msec </w:t>
            </w:r>
          </w:p>
        </w:tc>
      </w:tr>
      <w:tr w:rsidR="009B1765" w:rsidTr="009E0620">
        <w:tc>
          <w:tcPr>
            <w:tcW w:w="2802" w:type="dxa"/>
            <w:vAlign w:val="center"/>
          </w:tcPr>
          <w:p w:rsidR="00C22947" w:rsidRPr="00C22947" w:rsidRDefault="00CF1D22">
            <w:pPr>
              <w:rPr>
                <w:b/>
                <w:lang w:eastAsia="ko-KR"/>
              </w:rPr>
            </w:pPr>
            <w:r w:rsidRPr="00CF1D22">
              <w:rPr>
                <w:b/>
                <w:kern w:val="2"/>
              </w:rPr>
              <w:t>Simulation time</w:t>
            </w:r>
          </w:p>
        </w:tc>
        <w:tc>
          <w:tcPr>
            <w:tcW w:w="6422" w:type="dxa"/>
            <w:vAlign w:val="center"/>
          </w:tcPr>
          <w:p w:rsidR="00C22947" w:rsidRDefault="009B1765">
            <w:pPr>
              <w:rPr>
                <w:lang w:eastAsia="ko-KR"/>
              </w:rPr>
            </w:pPr>
            <w:r>
              <w:rPr>
                <w:rFonts w:hint="eastAsia"/>
                <w:kern w:val="2"/>
              </w:rPr>
              <w:t>at least 10 sec</w:t>
            </w:r>
          </w:p>
        </w:tc>
      </w:tr>
      <w:tr w:rsidR="009B1765" w:rsidTr="009E0620">
        <w:tc>
          <w:tcPr>
            <w:tcW w:w="2802" w:type="dxa"/>
            <w:vAlign w:val="center"/>
          </w:tcPr>
          <w:p w:rsidR="00C22947" w:rsidRPr="00C22947" w:rsidRDefault="00CF1D22">
            <w:pPr>
              <w:rPr>
                <w:b/>
                <w:lang w:eastAsia="ko-KR"/>
              </w:rPr>
            </w:pPr>
            <w:r w:rsidRPr="00CF1D22">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9E0620">
        <w:tc>
          <w:tcPr>
            <w:tcW w:w="2802" w:type="dxa"/>
            <w:vAlign w:val="center"/>
          </w:tcPr>
          <w:p w:rsidR="00C22947" w:rsidRPr="00C22947" w:rsidRDefault="00CF1D22">
            <w:pPr>
              <w:rPr>
                <w:b/>
                <w:lang w:eastAsia="ko-KR"/>
              </w:rPr>
            </w:pPr>
            <w:r w:rsidRPr="00CF1D22">
              <w:rPr>
                <w:b/>
                <w:kern w:val="2"/>
              </w:rPr>
              <w:t>PHY Abstraction</w:t>
            </w:r>
          </w:p>
        </w:tc>
        <w:tc>
          <w:tcPr>
            <w:tcW w:w="6422" w:type="dxa"/>
            <w:vAlign w:val="center"/>
          </w:tcPr>
          <w:p w:rsidR="009E0620" w:rsidRDefault="009B1765">
            <w:pPr>
              <w:rPr>
                <w:rFonts w:ascii="Arial" w:cs="Arial"/>
                <w:sz w:val="36"/>
                <w:szCs w:val="36"/>
              </w:rPr>
            </w:pPr>
            <w:r>
              <w:rPr>
                <w:rFonts w:hint="eastAsia"/>
                <w:kern w:val="2"/>
              </w:rPr>
              <w:t>Perfect rate adaptation with target PER 0.1</w:t>
            </w:r>
          </w:p>
          <w:p w:rsidR="009E0620" w:rsidRDefault="009B1765">
            <w:pPr>
              <w:rPr>
                <w:ins w:id="225" w:author="Samsung Electronics" w:date="2013-01-31T15:12:00Z"/>
                <w:kern w:val="2"/>
                <w:vertAlign w:val="superscript"/>
                <w:lang w:eastAsia="ko-KR"/>
              </w:rPr>
            </w:pPr>
            <w:r>
              <w:rPr>
                <w:rFonts w:hint="eastAsia"/>
                <w:kern w:val="2"/>
                <w:lang w:eastAsia="ko-KR"/>
              </w:rPr>
              <w:t xml:space="preserve">- </w:t>
            </w:r>
            <w:r>
              <w:rPr>
                <w:rFonts w:hint="eastAsia"/>
                <w:kern w:val="2"/>
              </w:rPr>
              <w:t>Common PHY mode is referred to DCN13-0058</w:t>
            </w:r>
            <w:ins w:id="226" w:author="Samsung Electronics" w:date="2013-01-31T15:07:00Z">
              <w:r w:rsidR="008F241A">
                <w:rPr>
                  <w:rFonts w:hint="eastAsia"/>
                  <w:kern w:val="2"/>
                  <w:lang w:eastAsia="ko-KR"/>
                </w:rPr>
                <w:t xml:space="preserve"> which </w:t>
              </w:r>
            </w:ins>
            <w:ins w:id="227" w:author="Samsung Electronics" w:date="2013-01-31T15:22:00Z">
              <w:r w:rsidR="00DE5C40">
                <w:rPr>
                  <w:rFonts w:hint="eastAsia"/>
                  <w:kern w:val="2"/>
                  <w:lang w:eastAsia="ko-KR"/>
                </w:rPr>
                <w:t>curve</w:t>
              </w:r>
            </w:ins>
            <w:ins w:id="228" w:author="Samsung Electronics" w:date="2013-01-31T15:07:00Z">
              <w:r w:rsidR="008F241A">
                <w:rPr>
                  <w:rFonts w:hint="eastAsia"/>
                  <w:kern w:val="2"/>
                  <w:lang w:eastAsia="ko-KR"/>
                </w:rPr>
                <w:t xml:space="preserve">s with x-axis as SNR and y-axis as </w:t>
              </w:r>
              <w:proofErr w:type="gramStart"/>
              <w:r w:rsidR="008F241A">
                <w:rPr>
                  <w:rFonts w:hint="eastAsia"/>
                  <w:kern w:val="2"/>
                  <w:lang w:eastAsia="ko-KR"/>
                </w:rPr>
                <w:t>PER(</w:t>
              </w:r>
            </w:ins>
            <w:proofErr w:type="gramEnd"/>
            <w:ins w:id="229" w:author="Samsung Electronics" w:date="2013-01-31T15:17:00Z">
              <w:r w:rsidR="00195C05">
                <w:rPr>
                  <w:rFonts w:hint="eastAsia"/>
                  <w:kern w:val="2"/>
                  <w:lang w:eastAsia="ko-KR"/>
                </w:rPr>
                <w:t>Packet</w:t>
              </w:r>
            </w:ins>
            <w:ins w:id="230" w:author="Samsung Electronics" w:date="2013-01-31T15:07:00Z">
              <w:r w:rsidR="008F241A">
                <w:rPr>
                  <w:rFonts w:hint="eastAsia"/>
                  <w:kern w:val="2"/>
                  <w:lang w:eastAsia="ko-KR"/>
                </w:rPr>
                <w:t xml:space="preserve"> Error Rate) is driven under the </w:t>
              </w:r>
              <w:r w:rsidR="008F241A">
                <w:rPr>
                  <w:kern w:val="2"/>
                  <w:lang w:eastAsia="ko-KR"/>
                </w:rPr>
                <w:t>assumption</w:t>
              </w:r>
              <w:r w:rsidR="008F241A">
                <w:rPr>
                  <w:rFonts w:hint="eastAsia"/>
                  <w:kern w:val="2"/>
                  <w:lang w:eastAsia="ko-KR"/>
                </w:rPr>
                <w:t xml:space="preserve"> of using convolution code to</w:t>
              </w:r>
              <w:r w:rsidR="00844F10">
                <w:rPr>
                  <w:rFonts w:hint="eastAsia"/>
                  <w:kern w:val="2"/>
                  <w:lang w:eastAsia="ko-KR"/>
                </w:rPr>
                <w:t xml:space="preserve"> 1</w:t>
              </w:r>
            </w:ins>
            <w:ins w:id="231" w:author="Samsung Electronics" w:date="2013-01-31T15:17:00Z">
              <w:r w:rsidR="00844F10">
                <w:rPr>
                  <w:rFonts w:hint="eastAsia"/>
                  <w:kern w:val="2"/>
                  <w:lang w:eastAsia="ko-KR"/>
                </w:rPr>
                <w:t>50</w:t>
              </w:r>
            </w:ins>
            <w:ins w:id="232" w:author="Samsung Electronics" w:date="2013-01-31T15:07:00Z">
              <w:r w:rsidR="008F241A">
                <w:rPr>
                  <w:rFonts w:hint="eastAsia"/>
                  <w:kern w:val="2"/>
                  <w:lang w:eastAsia="ko-KR"/>
                </w:rPr>
                <w:t xml:space="preserve"> b</w:t>
              </w:r>
            </w:ins>
            <w:ins w:id="233" w:author="Samsung Electronics" w:date="2013-01-31T15:17:00Z">
              <w:r w:rsidR="00844F10">
                <w:rPr>
                  <w:rFonts w:hint="eastAsia"/>
                  <w:kern w:val="2"/>
                  <w:lang w:eastAsia="ko-KR"/>
                </w:rPr>
                <w:t>ytes</w:t>
              </w:r>
            </w:ins>
            <w:ins w:id="234" w:author="Samsung Electronics" w:date="2013-01-31T15:07:00Z">
              <w:r w:rsidR="008F241A">
                <w:rPr>
                  <w:rFonts w:hint="eastAsia"/>
                  <w:kern w:val="2"/>
                  <w:lang w:eastAsia="ko-KR"/>
                </w:rPr>
                <w:t xml:space="preserve"> per </w:t>
              </w:r>
            </w:ins>
            <w:ins w:id="235" w:author="Samsung Electronics" w:date="2013-01-31T15:17:00Z">
              <w:r w:rsidR="00FF5690">
                <w:rPr>
                  <w:rFonts w:hint="eastAsia"/>
                  <w:kern w:val="2"/>
                  <w:lang w:eastAsia="ko-KR"/>
                </w:rPr>
                <w:t>packet</w:t>
              </w:r>
            </w:ins>
            <w:ins w:id="236" w:author="Samsung Electronics" w:date="2013-01-31T15:07:00Z">
              <w:r w:rsidR="008F241A">
                <w:rPr>
                  <w:rFonts w:hint="eastAsia"/>
                  <w:kern w:val="2"/>
                  <w:lang w:eastAsia="ko-KR"/>
                </w:rPr>
                <w:t xml:space="preserve"> at AWGN channel. PER for the certain packet length M </w:t>
              </w:r>
            </w:ins>
            <w:ins w:id="237" w:author="Samsung Electronics" w:date="2013-01-31T15:17:00Z">
              <w:r w:rsidR="00844F10">
                <w:rPr>
                  <w:rFonts w:hint="eastAsia"/>
                  <w:kern w:val="2"/>
                  <w:lang w:eastAsia="ko-KR"/>
                </w:rPr>
                <w:t>bytes</w:t>
              </w:r>
            </w:ins>
            <w:ins w:id="238" w:author="Samsung Electronics" w:date="2013-01-31T15:07:00Z">
              <w:r w:rsidR="008F241A">
                <w:rPr>
                  <w:rFonts w:hint="eastAsia"/>
                  <w:kern w:val="2"/>
                  <w:lang w:eastAsia="ko-KR"/>
                </w:rPr>
                <w:t xml:space="preserve"> is obtained by the following equation:</w:t>
              </w:r>
            </w:ins>
          </w:p>
          <w:p w:rsidR="007E6D19" w:rsidRDefault="00F20443">
            <w:pPr>
              <w:jc w:val="center"/>
              <w:rPr>
                <w:kern w:val="2"/>
                <w:lang w:eastAsia="ko-KR"/>
              </w:rPr>
              <w:pPrChange w:id="239" w:author="Samsung Electronics" w:date="2013-01-31T15:12:00Z">
                <w:pPr/>
              </w:pPrChange>
            </w:pPr>
            <w:ins w:id="240" w:author="Samsung Electronics" w:date="2013-01-31T15:12:00Z">
              <w:r w:rsidRPr="00DE10B1">
                <w:rPr>
                  <w:position w:val="-4"/>
                </w:rPr>
                <w:object w:dxaOrig="2060" w:dyaOrig="320">
                  <v:shape id="_x0000_i1045" type="#_x0000_t75" style="width:103.25pt;height:16.2pt" o:ole="">
                    <v:imagedata r:id="rId47" o:title=""/>
                  </v:shape>
                  <o:OLEObject Type="Embed" ProgID="Equation.3" ShapeID="_x0000_i1045" DrawAspect="Content" ObjectID="_1421219897" r:id="rId48"/>
                </w:object>
              </w:r>
            </w:ins>
          </w:p>
          <w:p w:rsidR="00C22947" w:rsidRDefault="009B1765">
            <w:pPr>
              <w:rPr>
                <w:lang w:eastAsia="ko-KR"/>
              </w:rPr>
            </w:pPr>
            <w:r>
              <w:rPr>
                <w:rFonts w:hint="eastAsia"/>
                <w:kern w:val="2"/>
                <w:lang w:eastAsia="ko-KR"/>
              </w:rPr>
              <w:t xml:space="preserve">- </w:t>
            </w:r>
            <w:r>
              <w:rPr>
                <w:rFonts w:hint="eastAsia"/>
                <w:kern w:val="2"/>
              </w:rPr>
              <w:t>Additional PHY mode is up to proposers</w:t>
            </w:r>
          </w:p>
        </w:tc>
      </w:tr>
      <w:tr w:rsidR="009B1765" w:rsidTr="009E0620">
        <w:tc>
          <w:tcPr>
            <w:tcW w:w="2802" w:type="dxa"/>
            <w:vAlign w:val="center"/>
          </w:tcPr>
          <w:p w:rsidR="00C22947" w:rsidRDefault="00CF1D22">
            <w:pPr>
              <w:rPr>
                <w:ins w:id="241" w:author="Samsung Electronics" w:date="2013-01-24T16:49:00Z"/>
                <w:b/>
                <w:kern w:val="2"/>
                <w:lang w:eastAsia="ko-KR"/>
              </w:rPr>
            </w:pPr>
            <w:r w:rsidRPr="00CF1D22">
              <w:rPr>
                <w:b/>
                <w:kern w:val="2"/>
              </w:rPr>
              <w:lastRenderedPageBreak/>
              <w:t>Packet (MPDU) length</w:t>
            </w:r>
          </w:p>
          <w:p w:rsidR="007B3129" w:rsidRPr="00C22947" w:rsidRDefault="007B3129">
            <w:pPr>
              <w:rPr>
                <w:b/>
                <w:lang w:eastAsia="ko-KR"/>
              </w:rPr>
            </w:pPr>
            <w:ins w:id="242" w:author="Samsung Electronics" w:date="2013-01-24T16:49:00Z">
              <w:r>
                <w:rPr>
                  <w:rFonts w:hint="eastAsia"/>
                  <w:b/>
                  <w:kern w:val="2"/>
                  <w:lang w:eastAsia="ko-KR"/>
                </w:rPr>
                <w:t>for Poisson model</w:t>
              </w:r>
            </w:ins>
          </w:p>
        </w:tc>
        <w:tc>
          <w:tcPr>
            <w:tcW w:w="6422" w:type="dxa"/>
            <w:vAlign w:val="center"/>
          </w:tcPr>
          <w:p w:rsidR="009E0620" w:rsidRDefault="009B1765">
            <w:pPr>
              <w:rPr>
                <w:rFonts w:ascii="Arial" w:cs="Arial"/>
                <w:szCs w:val="36"/>
              </w:rPr>
            </w:pPr>
            <w:commentRangeStart w:id="243"/>
            <w:r>
              <w:rPr>
                <w:rFonts w:hint="eastAsia"/>
                <w:kern w:val="2"/>
                <w:lang w:eastAsia="ko-KR"/>
              </w:rPr>
              <w:t xml:space="preserve">- </w:t>
            </w:r>
            <w:del w:id="244" w:author="Samsung Electronics" w:date="2013-01-31T13:47:00Z">
              <w:r w:rsidDel="00A148D5">
                <w:rPr>
                  <w:rFonts w:hint="eastAsia"/>
                  <w:kern w:val="2"/>
                </w:rPr>
                <w:delText xml:space="preserve">256 </w:delText>
              </w:r>
            </w:del>
            <w:ins w:id="245" w:author="Samsung Electronics" w:date="2013-01-31T13:47:00Z">
              <w:r w:rsidR="00A148D5">
                <w:rPr>
                  <w:rFonts w:hint="eastAsia"/>
                  <w:kern w:val="2"/>
                  <w:lang w:eastAsia="ko-KR"/>
                </w:rPr>
                <w:t>512</w:t>
              </w:r>
              <w:r w:rsidR="00A148D5">
                <w:rPr>
                  <w:rFonts w:hint="eastAsia"/>
                  <w:kern w:val="2"/>
                </w:rPr>
                <w:t xml:space="preserve"> </w:t>
              </w:r>
            </w:ins>
            <w:r>
              <w:rPr>
                <w:rFonts w:hint="eastAsia"/>
                <w:kern w:val="2"/>
              </w:rPr>
              <w:t>bytes (for low data rate)</w:t>
            </w:r>
          </w:p>
          <w:p w:rsidR="00C22947" w:rsidRDefault="009B1765" w:rsidP="00D03341">
            <w:pPr>
              <w:rPr>
                <w:lang w:eastAsia="ko-KR"/>
              </w:rPr>
            </w:pPr>
            <w:r>
              <w:rPr>
                <w:rFonts w:hint="eastAsia"/>
                <w:kern w:val="2"/>
                <w:lang w:eastAsia="ko-KR"/>
              </w:rPr>
              <w:t xml:space="preserve">- </w:t>
            </w:r>
            <w:del w:id="246" w:author="Samsung Electronics" w:date="2013-01-31T13:48:00Z">
              <w:r w:rsidDel="00A148D5">
                <w:rPr>
                  <w:rFonts w:hint="eastAsia"/>
                  <w:kern w:val="2"/>
                </w:rPr>
                <w:delText xml:space="preserve">1024 </w:delText>
              </w:r>
            </w:del>
            <w:ins w:id="247" w:author="Samsung Electronics" w:date="2013-01-31T13:48:00Z">
              <w:r w:rsidR="00A148D5">
                <w:rPr>
                  <w:rFonts w:hint="eastAsia"/>
                  <w:kern w:val="2"/>
                  <w:lang w:eastAsia="ko-KR"/>
                </w:rPr>
                <w:t>8192</w:t>
              </w:r>
              <w:r w:rsidR="00A148D5">
                <w:rPr>
                  <w:rFonts w:hint="eastAsia"/>
                  <w:kern w:val="2"/>
                </w:rPr>
                <w:t xml:space="preserve"> </w:t>
              </w:r>
            </w:ins>
            <w:r>
              <w:rPr>
                <w:rFonts w:hint="eastAsia"/>
                <w:kern w:val="2"/>
              </w:rPr>
              <w:t xml:space="preserve">bytes (for </w:t>
            </w:r>
            <w:del w:id="248" w:author="Samsung Electronics" w:date="2013-01-31T14:32:00Z">
              <w:r w:rsidDel="00D03341">
                <w:rPr>
                  <w:rFonts w:hint="eastAsia"/>
                  <w:kern w:val="2"/>
                </w:rPr>
                <w:delText xml:space="preserve">high </w:delText>
              </w:r>
            </w:del>
            <w:ins w:id="249" w:author="Samsung Electronics" w:date="2013-01-31T14:32:00Z">
              <w:r w:rsidR="00D03341">
                <w:rPr>
                  <w:rFonts w:hint="eastAsia"/>
                  <w:kern w:val="2"/>
                  <w:lang w:eastAsia="ko-KR"/>
                </w:rPr>
                <w:t>mid</w:t>
              </w:r>
              <w:r w:rsidR="00D03341">
                <w:rPr>
                  <w:rFonts w:hint="eastAsia"/>
                  <w:kern w:val="2"/>
                </w:rPr>
                <w:t xml:space="preserve"> </w:t>
              </w:r>
            </w:ins>
            <w:r>
              <w:rPr>
                <w:rFonts w:hint="eastAsia"/>
                <w:kern w:val="2"/>
              </w:rPr>
              <w:t>data rate)</w:t>
            </w:r>
            <w:commentRangeEnd w:id="243"/>
            <w:r w:rsidR="001D4F95">
              <w:rPr>
                <w:rStyle w:val="a8"/>
              </w:rPr>
              <w:commentReference w:id="243"/>
            </w:r>
          </w:p>
        </w:tc>
      </w:tr>
    </w:tbl>
    <w:p w:rsidR="009E0620" w:rsidRDefault="009E0620"/>
    <w:p w:rsidR="009E0620" w:rsidRDefault="009B5621">
      <w:pPr>
        <w:pStyle w:val="4"/>
      </w:pPr>
      <w:r>
        <w:rPr>
          <w:rFonts w:hint="eastAsia"/>
        </w:rPr>
        <w:t>Simulation scenario for communication</w:t>
      </w:r>
    </w:p>
    <w:p w:rsidR="009B5621" w:rsidRDefault="009B5621" w:rsidP="009B5621">
      <w:pPr>
        <w:rPr>
          <w:lang w:eastAsia="ko-KR"/>
        </w:rPr>
      </w:pPr>
      <w:del w:id="250" w:author="Samsung Electronics" w:date="2013-01-24T16:41:00Z">
        <w:r w:rsidDel="00A96529">
          <w:rPr>
            <w:lang w:eastAsia="ko-KR"/>
          </w:rPr>
          <w:delText>Li</w:delText>
        </w:r>
        <w:r w:rsidR="00922D26" w:rsidDel="00A96529">
          <w:rPr>
            <w:lang w:eastAsia="ko-KR"/>
          </w:rPr>
          <w:delText>nk class-based</w:delText>
        </w:r>
      </w:del>
      <w:ins w:id="251" w:author="Samsung Electronics" w:date="2013-01-24T16:41:00Z">
        <w:r w:rsidR="00A96529">
          <w:rPr>
            <w:rFonts w:hint="eastAsia"/>
            <w:lang w:eastAsia="ko-KR"/>
          </w:rPr>
          <w:t>Two step uniform random drop</w:t>
        </w:r>
      </w:ins>
      <w:r w:rsidR="00922D26">
        <w:rPr>
          <w:lang w:eastAsia="ko-KR"/>
        </w:rPr>
        <w:t xml:space="preserve"> model is assumed</w:t>
      </w:r>
      <w:r w:rsidR="00922D26">
        <w:rPr>
          <w:rFonts w:hint="eastAsia"/>
          <w:lang w:eastAsia="ko-KR"/>
        </w:rPr>
        <w:t xml:space="preserve"> as following way:</w:t>
      </w:r>
    </w:p>
    <w:p w:rsidR="009B5621" w:rsidRDefault="009B5621" w:rsidP="009B5621">
      <w:pPr>
        <w:rPr>
          <w:lang w:eastAsia="ko-KR"/>
        </w:rPr>
      </w:pPr>
      <w:r>
        <w:rPr>
          <w:lang w:eastAsia="ko-KR"/>
        </w:rPr>
        <w:t xml:space="preserve">In an area of 500m x 500m a total number of </w:t>
      </w:r>
      <w:ins w:id="252" w:author="Samsung Electronics" w:date="2013-01-24T16:22:00Z">
        <w:r w:rsidR="009E0620">
          <w:rPr>
            <w:rFonts w:hint="eastAsia"/>
            <w:lang w:eastAsia="ko-KR"/>
          </w:rPr>
          <w:t xml:space="preserve">Tx </w:t>
        </w:r>
      </w:ins>
      <w:del w:id="253" w:author="Samsung Electronics" w:date="2013-01-24T16:23:00Z">
        <w:r w:rsidDel="009E0620">
          <w:rPr>
            <w:lang w:eastAsia="ko-KR"/>
          </w:rPr>
          <w:delText xml:space="preserve">nodes </w:delText>
        </w:r>
      </w:del>
      <w:ins w:id="254" w:author="Samsung Electronics" w:date="2013-01-24T16:23:00Z">
        <w:r w:rsidR="009E0620">
          <w:rPr>
            <w:rFonts w:hint="eastAsia"/>
            <w:lang w:eastAsia="ko-KR"/>
          </w:rPr>
          <w:t>PDs</w:t>
        </w:r>
        <w:r w:rsidR="009E0620">
          <w:rPr>
            <w:lang w:eastAsia="ko-KR"/>
          </w:rPr>
          <w:t xml:space="preserve"> </w:t>
        </w:r>
      </w:ins>
      <w:r>
        <w:rPr>
          <w:lang w:eastAsia="ko-KR"/>
        </w:rPr>
        <w:t xml:space="preserve">Nt is </w:t>
      </w:r>
      <w:del w:id="255" w:author="Samsung Electronics" w:date="2013-02-01T10:00:00Z">
        <w:r w:rsidDel="00B16EA4">
          <w:rPr>
            <w:lang w:eastAsia="ko-KR"/>
          </w:rPr>
          <w:delText>assumed</w:delText>
        </w:r>
      </w:del>
      <w:ins w:id="256" w:author="Samsung Electronics" w:date="2013-02-01T10:00:00Z">
        <w:r w:rsidR="00B16EA4">
          <w:rPr>
            <w:rFonts w:hint="eastAsia"/>
            <w:lang w:eastAsia="ko-KR"/>
          </w:rPr>
          <w:t>deployed</w:t>
        </w:r>
      </w:ins>
      <w:r>
        <w:rPr>
          <w:lang w:eastAsia="ko-KR"/>
        </w:rPr>
        <w:t xml:space="preserve">. </w:t>
      </w:r>
    </w:p>
    <w:p w:rsidR="009E0620" w:rsidRDefault="009B5621">
      <w:pPr>
        <w:pStyle w:val="a6"/>
        <w:numPr>
          <w:ilvl w:val="0"/>
          <w:numId w:val="32"/>
        </w:numPr>
        <w:ind w:leftChars="0"/>
        <w:rPr>
          <w:lang w:eastAsia="ko-KR"/>
        </w:rPr>
      </w:pPr>
      <w:r>
        <w:rPr>
          <w:lang w:eastAsia="ko-KR"/>
        </w:rPr>
        <w:t>At first</w:t>
      </w:r>
      <w:ins w:id="257" w:author="Samsung Electronics" w:date="2013-01-31T15:24:00Z">
        <w:r w:rsidR="007473C8">
          <w:rPr>
            <w:rFonts w:hint="eastAsia"/>
            <w:lang w:eastAsia="ko-KR"/>
          </w:rPr>
          <w:t xml:space="preserve"> step,</w:t>
        </w:r>
      </w:ins>
      <w:r>
        <w:rPr>
          <w:lang w:eastAsia="ko-KR"/>
        </w:rPr>
        <w:t xml:space="preserve"> </w:t>
      </w:r>
      <w:proofErr w:type="spellStart"/>
      <w:proofErr w:type="gramStart"/>
      <w:r>
        <w:rPr>
          <w:lang w:eastAsia="ko-KR"/>
        </w:rPr>
        <w:t>Tx</w:t>
      </w:r>
      <w:proofErr w:type="spellEnd"/>
      <w:proofErr w:type="gramEnd"/>
      <w:r>
        <w:rPr>
          <w:lang w:eastAsia="ko-KR"/>
        </w:rPr>
        <w:t xml:space="preserve"> is deployed uniform randomly.</w:t>
      </w:r>
    </w:p>
    <w:p w:rsidR="009E0620" w:rsidRDefault="007473C8">
      <w:pPr>
        <w:pStyle w:val="a6"/>
        <w:numPr>
          <w:ilvl w:val="0"/>
          <w:numId w:val="32"/>
        </w:numPr>
        <w:ind w:leftChars="0"/>
        <w:rPr>
          <w:lang w:eastAsia="ko-KR"/>
        </w:rPr>
      </w:pPr>
      <w:ins w:id="258" w:author="Samsung Electronics" w:date="2013-01-31T15:25:00Z">
        <w:r>
          <w:rPr>
            <w:rFonts w:hint="eastAsia"/>
            <w:lang w:eastAsia="ko-KR"/>
          </w:rPr>
          <w:t xml:space="preserve">Second step, </w:t>
        </w:r>
      </w:ins>
      <w:del w:id="259" w:author="Samsung Electronics" w:date="2013-01-31T15:25:00Z">
        <w:r w:rsidR="009B5621" w:rsidDel="007473C8">
          <w:rPr>
            <w:lang w:eastAsia="ko-KR"/>
          </w:rPr>
          <w:delText xml:space="preserve">Peered </w:delText>
        </w:r>
      </w:del>
      <w:ins w:id="260" w:author="Samsung Electronics" w:date="2013-01-31T15:25:00Z">
        <w:r>
          <w:rPr>
            <w:rFonts w:hint="eastAsia"/>
            <w:lang w:eastAsia="ko-KR"/>
          </w:rPr>
          <w:t>p</w:t>
        </w:r>
        <w:r>
          <w:rPr>
            <w:lang w:eastAsia="ko-KR"/>
          </w:rPr>
          <w:t xml:space="preserve">eered </w:t>
        </w:r>
      </w:ins>
      <w:r w:rsidR="009B5621">
        <w:rPr>
          <w:lang w:eastAsia="ko-KR"/>
        </w:rPr>
        <w:t xml:space="preserve">receivers to this </w:t>
      </w:r>
      <w:proofErr w:type="gramStart"/>
      <w:r w:rsidR="009B5621">
        <w:rPr>
          <w:lang w:eastAsia="ko-KR"/>
        </w:rPr>
        <w:t>Tx</w:t>
      </w:r>
      <w:proofErr w:type="gramEnd"/>
      <w:r w:rsidR="009B5621">
        <w:rPr>
          <w:lang w:eastAsia="ko-KR"/>
        </w:rPr>
        <w:t xml:space="preserve"> are deployed uniform randomly under a given distance d&lt;100m from Tx.</w:t>
      </w:r>
    </w:p>
    <w:p w:rsidR="009E0620" w:rsidRDefault="009B5621">
      <w:pPr>
        <w:pStyle w:val="a6"/>
        <w:numPr>
          <w:ilvl w:val="0"/>
          <w:numId w:val="32"/>
        </w:numPr>
        <w:ind w:leftChars="0"/>
      </w:pPr>
      <w:r>
        <w:rPr>
          <w:lang w:eastAsia="ko-KR"/>
        </w:rPr>
        <w:t xml:space="preserve">The process is repeated until a total number of </w:t>
      </w:r>
      <w:del w:id="261" w:author="Samsung Electronics" w:date="2013-01-24T16:23:00Z">
        <w:r w:rsidDel="009E0620">
          <w:rPr>
            <w:lang w:eastAsia="ko-KR"/>
          </w:rPr>
          <w:delText xml:space="preserve">terminals </w:delText>
        </w:r>
      </w:del>
      <w:ins w:id="262" w:author="Samsung Electronics" w:date="2013-01-24T16:42:00Z">
        <w:r w:rsidR="00305FE5">
          <w:rPr>
            <w:rFonts w:hint="eastAsia"/>
            <w:lang w:eastAsia="ko-KR"/>
          </w:rPr>
          <w:t xml:space="preserve">Tx </w:t>
        </w:r>
      </w:ins>
      <w:ins w:id="263" w:author="Samsung Electronics" w:date="2013-01-24T16:23:00Z">
        <w:r w:rsidR="009E0620">
          <w:rPr>
            <w:rFonts w:hint="eastAsia"/>
            <w:lang w:eastAsia="ko-KR"/>
          </w:rPr>
          <w:t>PDs</w:t>
        </w:r>
        <w:r w:rsidR="009E0620">
          <w:rPr>
            <w:lang w:eastAsia="ko-KR"/>
          </w:rPr>
          <w:t xml:space="preserve"> </w:t>
        </w:r>
      </w:ins>
      <w:r>
        <w:rPr>
          <w:lang w:eastAsia="ko-KR"/>
        </w:rPr>
        <w:t>Nt is reached.</w:t>
      </w:r>
    </w:p>
    <w:p w:rsidR="009E0620" w:rsidRDefault="009E0620">
      <w:pPr>
        <w:rPr>
          <w:ins w:id="264" w:author="Samsung Electronics" w:date="2013-01-24T16:27:00Z"/>
          <w:lang w:eastAsia="ko-KR"/>
        </w:rPr>
      </w:pPr>
    </w:p>
    <w:p w:rsidR="009E0620" w:rsidRDefault="009E0620">
      <w:pPr>
        <w:rPr>
          <w:ins w:id="265" w:author="Samsung Electronics" w:date="2013-01-24T16:27:00Z"/>
          <w:lang w:eastAsia="ko-KR"/>
        </w:rPr>
      </w:pPr>
      <w:ins w:id="266" w:author="Samsung Electronics" w:date="2013-01-24T16:27:00Z">
        <w:r>
          <w:rPr>
            <w:rFonts w:hint="eastAsia"/>
            <w:lang w:eastAsia="ko-KR"/>
          </w:rPr>
          <w:t>Test scenario</w:t>
        </w:r>
      </w:ins>
      <w:ins w:id="267" w:author="Samsung Electronics" w:date="2013-01-24T16:46:00Z">
        <w:r w:rsidR="00FD11FC">
          <w:rPr>
            <w:rFonts w:hint="eastAsia"/>
            <w:lang w:eastAsia="ko-KR"/>
          </w:rPr>
          <w:t>s</w:t>
        </w:r>
      </w:ins>
      <w:ins w:id="268" w:author="Samsung Electronics" w:date="2013-01-24T16:27:00Z">
        <w:r>
          <w:rPr>
            <w:rFonts w:hint="eastAsia"/>
            <w:lang w:eastAsia="ko-KR"/>
          </w:rPr>
          <w:t xml:space="preserve"> are defined as following way:</w:t>
        </w:r>
      </w:ins>
    </w:p>
    <w:p w:rsidR="007E6D19" w:rsidRDefault="009E0620">
      <w:pPr>
        <w:pStyle w:val="a6"/>
        <w:numPr>
          <w:ilvl w:val="0"/>
          <w:numId w:val="32"/>
        </w:numPr>
        <w:ind w:leftChars="0"/>
        <w:rPr>
          <w:ins w:id="269" w:author="Samsung Electronics" w:date="2013-01-24T16:59:00Z"/>
          <w:lang w:eastAsia="ko-KR"/>
        </w:rPr>
        <w:pPrChange w:id="270" w:author="Samsung Electronics" w:date="2013-01-24T16:27:00Z">
          <w:pPr/>
        </w:pPrChange>
      </w:pPr>
      <w:ins w:id="271" w:author="Samsung Electronics" w:date="2013-01-24T16:27:00Z">
        <w:r w:rsidRPr="009E0620">
          <w:rPr>
            <w:lang w:eastAsia="ko-KR"/>
          </w:rPr>
          <w:t xml:space="preserve">Density </w:t>
        </w:r>
      </w:ins>
      <w:ins w:id="272" w:author="Samsung Electronics" w:date="2013-01-24T16:58:00Z">
        <w:r w:rsidR="004A083F">
          <w:rPr>
            <w:rFonts w:hint="eastAsia"/>
            <w:lang w:eastAsia="ko-KR"/>
          </w:rPr>
          <w:t>test</w:t>
        </w:r>
      </w:ins>
      <w:ins w:id="273" w:author="Samsung Electronics" w:date="2013-01-24T16:28:00Z">
        <w:r w:rsidR="007D665C">
          <w:rPr>
            <w:rFonts w:hint="eastAsia"/>
            <w:lang w:eastAsia="ko-KR"/>
          </w:rPr>
          <w:t xml:space="preserve"> (</w:t>
        </w:r>
      </w:ins>
      <w:ins w:id="274" w:author="Samsung Electronics" w:date="2013-01-31T14:27:00Z">
        <w:r w:rsidR="00A00D18">
          <w:rPr>
            <w:rFonts w:hint="eastAsia"/>
            <w:lang w:eastAsia="ko-KR"/>
          </w:rPr>
          <w:t>for common scenario</w:t>
        </w:r>
      </w:ins>
      <w:ins w:id="275" w:author="Samsung Electronics" w:date="2013-01-24T16:28:00Z">
        <w:r w:rsidR="007D665C">
          <w:rPr>
            <w:rFonts w:hint="eastAsia"/>
            <w:lang w:eastAsia="ko-KR"/>
          </w:rPr>
          <w:t>)</w:t>
        </w:r>
      </w:ins>
    </w:p>
    <w:p w:rsidR="007E6D19" w:rsidRDefault="009E0620">
      <w:pPr>
        <w:pStyle w:val="a6"/>
        <w:numPr>
          <w:ilvl w:val="0"/>
          <w:numId w:val="40"/>
        </w:numPr>
        <w:ind w:leftChars="0"/>
        <w:rPr>
          <w:ins w:id="276" w:author="Samsung Electronics" w:date="2013-01-24T16:28:00Z"/>
          <w:lang w:eastAsia="ko-KR"/>
        </w:rPr>
        <w:pPrChange w:id="277" w:author="Samsung Electronics" w:date="2013-01-24T17:00:00Z">
          <w:pPr/>
        </w:pPrChange>
      </w:pPr>
      <w:ins w:id="278" w:author="Samsung Electronics" w:date="2013-01-24T16:28:00Z">
        <w:r w:rsidRPr="009E0620">
          <w:rPr>
            <w:lang w:eastAsia="ko-KR"/>
          </w:rPr>
          <w:t xml:space="preserve">The number of </w:t>
        </w:r>
      </w:ins>
      <w:proofErr w:type="spellStart"/>
      <w:ins w:id="279" w:author="Samsung Electronics" w:date="2013-01-24T16:57:00Z">
        <w:r w:rsidR="009966D8">
          <w:rPr>
            <w:rFonts w:hint="eastAsia"/>
            <w:lang w:eastAsia="ko-KR"/>
          </w:rPr>
          <w:t>Tx</w:t>
        </w:r>
        <w:proofErr w:type="spellEnd"/>
        <w:r w:rsidR="009966D8">
          <w:rPr>
            <w:rFonts w:hint="eastAsia"/>
            <w:lang w:eastAsia="ko-KR"/>
          </w:rPr>
          <w:t xml:space="preserve"> PD</w:t>
        </w:r>
      </w:ins>
      <w:ins w:id="280" w:author="Samsung Electronics" w:date="2013-01-24T16:28:00Z">
        <w:r w:rsidRPr="009E0620">
          <w:rPr>
            <w:lang w:eastAsia="ko-KR"/>
          </w:rPr>
          <w:t>s is increasing as</w:t>
        </w:r>
        <w:r>
          <w:rPr>
            <w:rFonts w:hint="eastAsia"/>
            <w:lang w:eastAsia="ko-KR"/>
          </w:rPr>
          <w:t xml:space="preserve"> </w:t>
        </w:r>
        <w:r w:rsidRPr="009E0620">
          <w:rPr>
            <w:lang w:eastAsia="ko-KR"/>
          </w:rPr>
          <w:t>1, 2, 4,</w:t>
        </w:r>
      </w:ins>
      <w:ins w:id="281" w:author="Samsung Electronics" w:date="2013-01-24T17:01:00Z">
        <w:r w:rsidR="009C53A2">
          <w:rPr>
            <w:rFonts w:hint="eastAsia"/>
            <w:lang w:eastAsia="ko-KR"/>
          </w:rPr>
          <w:t xml:space="preserve"> </w:t>
        </w:r>
      </w:ins>
      <w:proofErr w:type="gramStart"/>
      <w:ins w:id="282" w:author="Samsung Electronics" w:date="2013-01-24T16:28:00Z">
        <w:r w:rsidRPr="009E0620">
          <w:rPr>
            <w:lang w:eastAsia="ko-KR"/>
          </w:rPr>
          <w:t>…</w:t>
        </w:r>
      </w:ins>
      <w:ins w:id="283" w:author="Samsung Electronics" w:date="2013-01-24T17:01:00Z">
        <w:r w:rsidR="009C53A2">
          <w:rPr>
            <w:rFonts w:hint="eastAsia"/>
            <w:lang w:eastAsia="ko-KR"/>
          </w:rPr>
          <w:t xml:space="preserve"> </w:t>
        </w:r>
      </w:ins>
      <w:ins w:id="284" w:author="Samsung Electronics" w:date="2013-01-24T16:28:00Z">
        <w:r w:rsidRPr="009E0620">
          <w:rPr>
            <w:lang w:eastAsia="ko-KR"/>
          </w:rPr>
          <w:t>,</w:t>
        </w:r>
        <w:proofErr w:type="gramEnd"/>
        <w:r w:rsidRPr="009E0620">
          <w:rPr>
            <w:lang w:eastAsia="ko-KR"/>
          </w:rPr>
          <w:t xml:space="preserve"> up to 512</w:t>
        </w:r>
        <w:r>
          <w:rPr>
            <w:rFonts w:hint="eastAsia"/>
            <w:lang w:eastAsia="ko-KR"/>
          </w:rPr>
          <w:t>.</w:t>
        </w:r>
      </w:ins>
    </w:p>
    <w:p w:rsidR="007E6D19" w:rsidRDefault="009E0620">
      <w:pPr>
        <w:pStyle w:val="a6"/>
        <w:numPr>
          <w:ilvl w:val="0"/>
          <w:numId w:val="32"/>
        </w:numPr>
        <w:ind w:leftChars="0"/>
        <w:rPr>
          <w:ins w:id="285" w:author="Samsung Electronics" w:date="2013-01-24T17:00:00Z"/>
          <w:lang w:eastAsia="ko-KR"/>
        </w:rPr>
        <w:pPrChange w:id="286" w:author="Samsung Electronics" w:date="2013-01-24T16:27:00Z">
          <w:pPr/>
        </w:pPrChange>
      </w:pPr>
      <w:ins w:id="287" w:author="Samsung Electronics" w:date="2013-01-24T16:28:00Z">
        <w:r w:rsidRPr="009E0620">
          <w:rPr>
            <w:lang w:eastAsia="ko-KR"/>
          </w:rPr>
          <w:t>MPDU</w:t>
        </w:r>
        <w:r>
          <w:rPr>
            <w:rFonts w:hint="eastAsia"/>
            <w:lang w:eastAsia="ko-KR"/>
          </w:rPr>
          <w:t xml:space="preserve"> length </w:t>
        </w:r>
      </w:ins>
      <w:ins w:id="288" w:author="Samsung Electronics" w:date="2013-01-24T16:58:00Z">
        <w:r w:rsidR="004A083F">
          <w:rPr>
            <w:rFonts w:hint="eastAsia"/>
            <w:lang w:eastAsia="ko-KR"/>
          </w:rPr>
          <w:t>test</w:t>
        </w:r>
      </w:ins>
      <w:ins w:id="289" w:author="Samsung Electronics" w:date="2013-01-24T16:28:00Z">
        <w:r w:rsidR="00A00D18">
          <w:rPr>
            <w:rFonts w:hint="eastAsia"/>
            <w:lang w:eastAsia="ko-KR"/>
          </w:rPr>
          <w:t xml:space="preserve"> (</w:t>
        </w:r>
      </w:ins>
      <w:ins w:id="290" w:author="Samsung Electronics" w:date="2013-01-31T14:28:00Z">
        <w:r w:rsidR="00A00D18">
          <w:rPr>
            <w:rFonts w:hint="eastAsia"/>
            <w:lang w:eastAsia="ko-KR"/>
          </w:rPr>
          <w:t>for additional scenario</w:t>
        </w:r>
      </w:ins>
      <w:ins w:id="291" w:author="Samsung Electronics" w:date="2013-01-24T16:28:00Z">
        <w:r w:rsidR="007D665C">
          <w:rPr>
            <w:rFonts w:hint="eastAsia"/>
            <w:lang w:eastAsia="ko-KR"/>
          </w:rPr>
          <w:t>)</w:t>
        </w:r>
      </w:ins>
    </w:p>
    <w:p w:rsidR="007E6D19" w:rsidRDefault="009E0620">
      <w:pPr>
        <w:pStyle w:val="a6"/>
        <w:numPr>
          <w:ilvl w:val="0"/>
          <w:numId w:val="40"/>
        </w:numPr>
        <w:ind w:leftChars="0"/>
        <w:rPr>
          <w:ins w:id="292" w:author="Samsung Electronics" w:date="2013-01-24T16:29:00Z"/>
          <w:lang w:eastAsia="ko-KR"/>
        </w:rPr>
        <w:pPrChange w:id="293" w:author="Samsung Electronics" w:date="2013-01-24T17:00:00Z">
          <w:pPr/>
        </w:pPrChange>
      </w:pPr>
      <w:ins w:id="294" w:author="Samsung Electronics" w:date="2013-01-24T16:29:00Z">
        <w:r>
          <w:rPr>
            <w:rFonts w:hint="eastAsia"/>
            <w:lang w:eastAsia="ko-KR"/>
          </w:rPr>
          <w:t xml:space="preserve">The </w:t>
        </w:r>
      </w:ins>
      <w:ins w:id="295" w:author="Samsung Electronics" w:date="2013-01-24T17:00:00Z">
        <w:r w:rsidR="00B04B76">
          <w:rPr>
            <w:rFonts w:hint="eastAsia"/>
            <w:lang w:eastAsia="ko-KR"/>
          </w:rPr>
          <w:t xml:space="preserve">MPDU </w:t>
        </w:r>
      </w:ins>
      <w:ins w:id="296" w:author="Samsung Electronics" w:date="2013-01-24T16:29:00Z">
        <w:r w:rsidRPr="009E0620">
          <w:rPr>
            <w:lang w:eastAsia="ko-KR"/>
          </w:rPr>
          <w:t>length is increasing as</w:t>
        </w:r>
        <w:r>
          <w:rPr>
            <w:rFonts w:hint="eastAsia"/>
            <w:lang w:eastAsia="ko-KR"/>
          </w:rPr>
          <w:t xml:space="preserve"> </w:t>
        </w:r>
        <w:r w:rsidRPr="009E0620">
          <w:rPr>
            <w:lang w:eastAsia="ko-KR"/>
          </w:rPr>
          <w:t>512, 1024,</w:t>
        </w:r>
      </w:ins>
      <w:ins w:id="297" w:author="Samsung Electronics" w:date="2013-01-24T17:01:00Z">
        <w:r w:rsidR="009C53A2">
          <w:rPr>
            <w:rFonts w:hint="eastAsia"/>
            <w:lang w:eastAsia="ko-KR"/>
          </w:rPr>
          <w:t xml:space="preserve"> </w:t>
        </w:r>
      </w:ins>
      <w:proofErr w:type="gramStart"/>
      <w:ins w:id="298" w:author="Samsung Electronics" w:date="2013-01-24T16:29:00Z">
        <w:r w:rsidRPr="009E0620">
          <w:rPr>
            <w:lang w:eastAsia="ko-KR"/>
          </w:rPr>
          <w:t>…</w:t>
        </w:r>
      </w:ins>
      <w:ins w:id="299" w:author="Samsung Electronics" w:date="2013-01-24T17:01:00Z">
        <w:r w:rsidR="009C53A2">
          <w:rPr>
            <w:rFonts w:hint="eastAsia"/>
            <w:lang w:eastAsia="ko-KR"/>
          </w:rPr>
          <w:t xml:space="preserve"> </w:t>
        </w:r>
      </w:ins>
      <w:ins w:id="300" w:author="Samsung Electronics" w:date="2013-01-24T16:29:00Z">
        <w:r w:rsidRPr="009E0620">
          <w:rPr>
            <w:lang w:eastAsia="ko-KR"/>
          </w:rPr>
          <w:t>,</w:t>
        </w:r>
        <w:proofErr w:type="gramEnd"/>
        <w:r w:rsidRPr="009E0620">
          <w:rPr>
            <w:lang w:eastAsia="ko-KR"/>
          </w:rPr>
          <w:t xml:space="preserve"> up to </w:t>
        </w:r>
      </w:ins>
      <w:ins w:id="301" w:author="Samsung Electronics" w:date="2013-01-31T13:49:00Z">
        <w:r w:rsidR="00A148D5">
          <w:rPr>
            <w:rFonts w:hint="eastAsia"/>
            <w:lang w:eastAsia="ko-KR"/>
          </w:rPr>
          <w:t>8192</w:t>
        </w:r>
      </w:ins>
      <w:ins w:id="302" w:author="Samsung Electronics" w:date="2013-01-24T16:29:00Z">
        <w:r w:rsidRPr="009E0620">
          <w:rPr>
            <w:lang w:eastAsia="ko-KR"/>
          </w:rPr>
          <w:t xml:space="preserve"> bytes</w:t>
        </w:r>
      </w:ins>
      <w:ins w:id="303" w:author="Samsung Electronics" w:date="2013-01-24T17:00:00Z">
        <w:r w:rsidR="004165D2">
          <w:rPr>
            <w:rFonts w:hint="eastAsia"/>
            <w:lang w:eastAsia="ko-KR"/>
          </w:rPr>
          <w:t>.</w:t>
        </w:r>
      </w:ins>
    </w:p>
    <w:p w:rsidR="007E6D19" w:rsidRDefault="009E0620">
      <w:pPr>
        <w:pStyle w:val="a6"/>
        <w:numPr>
          <w:ilvl w:val="0"/>
          <w:numId w:val="32"/>
        </w:numPr>
        <w:ind w:leftChars="0"/>
        <w:rPr>
          <w:ins w:id="304" w:author="Samsung Electronics" w:date="2013-01-24T17:00:00Z"/>
          <w:lang w:eastAsia="ko-KR"/>
        </w:rPr>
        <w:pPrChange w:id="305" w:author="Samsung Electronics" w:date="2013-01-24T16:27:00Z">
          <w:pPr/>
        </w:pPrChange>
      </w:pPr>
      <w:ins w:id="306" w:author="Samsung Electronics" w:date="2013-01-24T16:29:00Z">
        <w:r w:rsidRPr="009E0620">
          <w:rPr>
            <w:lang w:eastAsia="ko-KR"/>
          </w:rPr>
          <w:t xml:space="preserve">MPDU arrival </w:t>
        </w:r>
      </w:ins>
      <w:ins w:id="307" w:author="Samsung Electronics" w:date="2013-01-24T16:58:00Z">
        <w:r w:rsidR="004A083F">
          <w:rPr>
            <w:rFonts w:hint="eastAsia"/>
            <w:lang w:eastAsia="ko-KR"/>
          </w:rPr>
          <w:t>test</w:t>
        </w:r>
      </w:ins>
      <w:ins w:id="308" w:author="Samsung Electronics" w:date="2013-01-24T16:29:00Z">
        <w:r w:rsidRPr="009E0620">
          <w:rPr>
            <w:lang w:eastAsia="ko-KR"/>
          </w:rPr>
          <w:t xml:space="preserve"> (</w:t>
        </w:r>
      </w:ins>
      <w:ins w:id="309" w:author="Samsung Electronics" w:date="2013-01-31T14:28:00Z">
        <w:r w:rsidR="00A00D18">
          <w:rPr>
            <w:rFonts w:hint="eastAsia"/>
            <w:lang w:eastAsia="ko-KR"/>
          </w:rPr>
          <w:t xml:space="preserve">for </w:t>
        </w:r>
      </w:ins>
      <w:ins w:id="310" w:author="Samsung Electronics" w:date="2013-01-31T14:29:00Z">
        <w:r w:rsidR="00A00D18">
          <w:rPr>
            <w:rFonts w:hint="eastAsia"/>
            <w:lang w:eastAsia="ko-KR"/>
          </w:rPr>
          <w:t>additional</w:t>
        </w:r>
      </w:ins>
      <w:ins w:id="311" w:author="Samsung Electronics" w:date="2013-01-31T14:28:00Z">
        <w:r w:rsidR="00A00D18">
          <w:rPr>
            <w:rFonts w:hint="eastAsia"/>
            <w:lang w:eastAsia="ko-KR"/>
          </w:rPr>
          <w:t xml:space="preserve"> scenario</w:t>
        </w:r>
      </w:ins>
      <w:ins w:id="312" w:author="Samsung Electronics" w:date="2013-01-24T16:29:00Z">
        <w:r w:rsidRPr="009E0620">
          <w:rPr>
            <w:lang w:eastAsia="ko-KR"/>
          </w:rPr>
          <w:t>)</w:t>
        </w:r>
      </w:ins>
    </w:p>
    <w:p w:rsidR="007E6D19" w:rsidRDefault="00AA678D">
      <w:pPr>
        <w:pStyle w:val="a6"/>
        <w:numPr>
          <w:ilvl w:val="0"/>
          <w:numId w:val="40"/>
        </w:numPr>
        <w:ind w:leftChars="0"/>
        <w:rPr>
          <w:ins w:id="313" w:author="Samsung Electronics" w:date="2013-01-24T16:27:00Z"/>
          <w:lang w:eastAsia="ko-KR"/>
        </w:rPr>
        <w:pPrChange w:id="314" w:author="Samsung Electronics" w:date="2013-01-24T17:00:00Z">
          <w:pPr/>
        </w:pPrChange>
      </w:pPr>
      <w:ins w:id="315" w:author="Samsung Electronics" w:date="2013-01-24T16:40:00Z">
        <w:r w:rsidRPr="00AA678D">
          <w:rPr>
            <w:lang w:eastAsia="ko-KR"/>
          </w:rPr>
          <w:t>Mean of inter arrival time is increasing as</w:t>
        </w:r>
        <w:r>
          <w:rPr>
            <w:rFonts w:hint="eastAsia"/>
            <w:lang w:eastAsia="ko-KR"/>
          </w:rPr>
          <w:t xml:space="preserve"> </w:t>
        </w:r>
        <w:commentRangeStart w:id="316"/>
        <w:r w:rsidRPr="00AA678D">
          <w:rPr>
            <w:lang w:eastAsia="ko-KR"/>
          </w:rPr>
          <w:t xml:space="preserve">100, </w:t>
        </w:r>
      </w:ins>
      <w:ins w:id="317" w:author="Samsung Electronics" w:date="2013-01-31T13:50:00Z">
        <w:r w:rsidR="00E47CD8">
          <w:rPr>
            <w:rFonts w:hint="eastAsia"/>
            <w:lang w:eastAsia="ko-KR"/>
          </w:rPr>
          <w:t>50</w:t>
        </w:r>
      </w:ins>
      <w:ins w:id="318" w:author="Samsung Electronics" w:date="2013-01-24T16:40:00Z">
        <w:r w:rsidRPr="00AA678D">
          <w:rPr>
            <w:lang w:eastAsia="ko-KR"/>
          </w:rPr>
          <w:t xml:space="preserve">, </w:t>
        </w:r>
      </w:ins>
      <w:ins w:id="319" w:author="Samsung Electronics" w:date="2013-01-31T13:50:00Z">
        <w:r w:rsidR="00E47CD8">
          <w:rPr>
            <w:rFonts w:hint="eastAsia"/>
            <w:lang w:eastAsia="ko-KR"/>
          </w:rPr>
          <w:t>25</w:t>
        </w:r>
      </w:ins>
      <w:ins w:id="320" w:author="Samsung Electronics" w:date="2013-01-24T16:40:00Z">
        <w:r w:rsidRPr="00AA678D">
          <w:rPr>
            <w:lang w:eastAsia="ko-KR"/>
          </w:rPr>
          <w:t>,</w:t>
        </w:r>
      </w:ins>
      <w:ins w:id="321" w:author="Samsung Electronics" w:date="2013-01-24T17:01:00Z">
        <w:r w:rsidR="009C53A2">
          <w:rPr>
            <w:rFonts w:hint="eastAsia"/>
            <w:lang w:eastAsia="ko-KR"/>
          </w:rPr>
          <w:t xml:space="preserve"> </w:t>
        </w:r>
      </w:ins>
      <w:proofErr w:type="gramStart"/>
      <w:ins w:id="322" w:author="Samsung Electronics" w:date="2013-01-24T16:40:00Z">
        <w:r w:rsidRPr="00AA678D">
          <w:rPr>
            <w:lang w:eastAsia="ko-KR"/>
          </w:rPr>
          <w:t>…</w:t>
        </w:r>
      </w:ins>
      <w:ins w:id="323" w:author="Samsung Electronics" w:date="2013-01-24T17:01:00Z">
        <w:r w:rsidR="009C53A2">
          <w:rPr>
            <w:rFonts w:hint="eastAsia"/>
            <w:lang w:eastAsia="ko-KR"/>
          </w:rPr>
          <w:t xml:space="preserve"> </w:t>
        </w:r>
      </w:ins>
      <w:ins w:id="324" w:author="Samsung Electronics" w:date="2013-01-24T17:00:00Z">
        <w:r w:rsidR="009C53A2">
          <w:rPr>
            <w:rFonts w:hint="eastAsia"/>
            <w:lang w:eastAsia="ko-KR"/>
          </w:rPr>
          <w:t>,</w:t>
        </w:r>
      </w:ins>
      <w:proofErr w:type="gramEnd"/>
      <w:ins w:id="325" w:author="Samsung Electronics" w:date="2013-01-24T16:40:00Z">
        <w:r w:rsidR="00E47CD8">
          <w:rPr>
            <w:lang w:eastAsia="ko-KR"/>
          </w:rPr>
          <w:t xml:space="preserve"> </w:t>
        </w:r>
      </w:ins>
      <w:ins w:id="326" w:author="Samsung Electronics" w:date="2013-01-31T13:50:00Z">
        <w:r w:rsidR="00E47CD8">
          <w:rPr>
            <w:rFonts w:hint="eastAsia"/>
            <w:lang w:eastAsia="ko-KR"/>
          </w:rPr>
          <w:t>down</w:t>
        </w:r>
      </w:ins>
      <w:ins w:id="327" w:author="Samsung Electronics" w:date="2013-01-24T16:40:00Z">
        <w:r w:rsidRPr="00AA678D">
          <w:rPr>
            <w:lang w:eastAsia="ko-KR"/>
          </w:rPr>
          <w:t xml:space="preserve"> to </w:t>
        </w:r>
      </w:ins>
      <w:ins w:id="328" w:author="Samsung Electronics" w:date="2013-01-31T13:53:00Z">
        <w:r w:rsidR="00E47CD8">
          <w:rPr>
            <w:rFonts w:hint="eastAsia"/>
            <w:lang w:eastAsia="ko-KR"/>
          </w:rPr>
          <w:t>6.25</w:t>
        </w:r>
      </w:ins>
      <w:ins w:id="329" w:author="Samsung Electronics" w:date="2013-01-24T16:40:00Z">
        <w:r w:rsidRPr="00AA678D">
          <w:rPr>
            <w:lang w:eastAsia="ko-KR"/>
          </w:rPr>
          <w:t xml:space="preserve"> </w:t>
        </w:r>
      </w:ins>
      <w:commentRangeEnd w:id="316"/>
      <w:ins w:id="330" w:author="Samsung Electronics" w:date="2013-01-31T15:28:00Z">
        <w:r w:rsidR="00937F00">
          <w:rPr>
            <w:rStyle w:val="a8"/>
          </w:rPr>
          <w:commentReference w:id="316"/>
        </w:r>
      </w:ins>
      <w:ins w:id="331" w:author="Samsung Electronics" w:date="2013-01-24T16:40:00Z">
        <w:r w:rsidRPr="00AA678D">
          <w:rPr>
            <w:lang w:eastAsia="ko-KR"/>
          </w:rPr>
          <w:t>msec</w:t>
        </w:r>
      </w:ins>
      <w:ins w:id="332" w:author="Samsung Electronics" w:date="2013-01-24T17:00:00Z">
        <w:r w:rsidR="004165D2">
          <w:rPr>
            <w:rFonts w:hint="eastAsia"/>
            <w:lang w:eastAsia="ko-KR"/>
          </w:rPr>
          <w:t>.</w:t>
        </w:r>
      </w:ins>
    </w:p>
    <w:p w:rsidR="007E6D19" w:rsidRDefault="00F27164">
      <w:pPr>
        <w:pStyle w:val="1"/>
        <w:keepNext w:val="0"/>
        <w:numPr>
          <w:ilvl w:val="0"/>
          <w:numId w:val="0"/>
        </w:numPr>
        <w:spacing w:line="240" w:lineRule="auto"/>
        <w:rPr>
          <w:ins w:id="333" w:author="Samsung Electronics" w:date="2013-01-31T16:21:00Z"/>
        </w:rPr>
        <w:pPrChange w:id="334" w:author="Samsung Electronics" w:date="2013-01-31T16:21:00Z">
          <w:pPr/>
        </w:pPrChange>
      </w:pPr>
      <w:ins w:id="335" w:author="Samsung Electronics" w:date="2013-01-31T16:21:00Z">
        <w:r>
          <w:rPr>
            <w:rFonts w:ascii="Times New Roman" w:eastAsiaTheme="minorEastAsia" w:hAnsi="Times New Roman" w:cs="Times New Roman" w:hint="eastAsia"/>
            <w:b w:val="0"/>
            <w:sz w:val="22"/>
            <w:szCs w:val="20"/>
          </w:rPr>
          <w:t xml:space="preserve">These </w:t>
        </w:r>
      </w:ins>
      <w:ins w:id="336" w:author="Samsung Electronics" w:date="2013-01-31T16:22:00Z">
        <w:r>
          <w:rPr>
            <w:rFonts w:ascii="Times New Roman" w:eastAsiaTheme="minorEastAsia" w:hAnsi="Times New Roman" w:cs="Times New Roman" w:hint="eastAsia"/>
            <w:b w:val="0"/>
            <w:sz w:val="22"/>
            <w:szCs w:val="20"/>
          </w:rPr>
          <w:t>testing values</w:t>
        </w:r>
      </w:ins>
      <w:ins w:id="337" w:author="Samsung Electronics" w:date="2013-01-31T16:21:00Z">
        <w:r>
          <w:rPr>
            <w:rFonts w:ascii="Times New Roman" w:eastAsiaTheme="minorEastAsia" w:hAnsi="Times New Roman" w:cs="Times New Roman" w:hint="eastAsia"/>
            <w:b w:val="0"/>
            <w:sz w:val="22"/>
            <w:szCs w:val="20"/>
          </w:rPr>
          <w:t xml:space="preserve"> are recommended to be </w:t>
        </w:r>
      </w:ins>
      <w:ins w:id="338" w:author="Samsung Electronics" w:date="2013-02-01T08:56:00Z">
        <w:r w:rsidR="005B2ED1">
          <w:rPr>
            <w:rFonts w:ascii="Times New Roman" w:eastAsiaTheme="minorEastAsia" w:hAnsi="Times New Roman" w:cs="Times New Roman" w:hint="eastAsia"/>
            <w:b w:val="0"/>
            <w:sz w:val="22"/>
            <w:szCs w:val="20"/>
          </w:rPr>
          <w:t>presente</w:t>
        </w:r>
      </w:ins>
      <w:ins w:id="339" w:author="Samsung Electronics" w:date="2013-01-31T16:21:00Z">
        <w:r>
          <w:rPr>
            <w:rFonts w:ascii="Times New Roman" w:eastAsiaTheme="minorEastAsia" w:hAnsi="Times New Roman" w:cs="Times New Roman" w:hint="eastAsia"/>
            <w:b w:val="0"/>
            <w:sz w:val="22"/>
            <w:szCs w:val="20"/>
          </w:rPr>
          <w:t xml:space="preserve">d as </w:t>
        </w:r>
      </w:ins>
      <w:ins w:id="340" w:author="Samsung Electronics" w:date="2013-01-31T16:22:00Z">
        <w:r>
          <w:rPr>
            <w:rFonts w:ascii="Times New Roman" w:eastAsiaTheme="minorEastAsia" w:hAnsi="Times New Roman" w:cs="Times New Roman" w:hint="eastAsia"/>
            <w:b w:val="0"/>
            <w:sz w:val="22"/>
            <w:szCs w:val="20"/>
          </w:rPr>
          <w:t>x</w:t>
        </w:r>
      </w:ins>
      <w:ins w:id="341" w:author="Samsung Electronics" w:date="2013-01-31T16:21:00Z">
        <w:r>
          <w:rPr>
            <w:rFonts w:ascii="Times New Roman" w:eastAsiaTheme="minorEastAsia" w:hAnsi="Times New Roman" w:cs="Times New Roman" w:hint="eastAsia"/>
            <w:b w:val="0"/>
            <w:sz w:val="22"/>
            <w:szCs w:val="20"/>
          </w:rPr>
          <w:t>-axis.</w:t>
        </w:r>
      </w:ins>
    </w:p>
    <w:p w:rsidR="00F27164" w:rsidRDefault="00F27164">
      <w:pPr>
        <w:rPr>
          <w:lang w:eastAsia="ko-KR"/>
        </w:rPr>
      </w:pPr>
    </w:p>
    <w:p w:rsidR="00F27164" w:rsidRPr="00F27164" w:rsidRDefault="00335B91" w:rsidP="00F27164">
      <w:pPr>
        <w:pStyle w:val="4"/>
      </w:pPr>
      <w:proofErr w:type="gramStart"/>
      <w:r>
        <w:rPr>
          <w:rFonts w:hint="eastAsia"/>
        </w:rPr>
        <w:t>Performance metric for communication.</w:t>
      </w:r>
      <w:proofErr w:type="gramEnd"/>
    </w:p>
    <w:p w:rsidR="009E0620" w:rsidRDefault="000F42C3">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w:t>
      </w:r>
      <w:r w:rsidR="009B6C26" w:rsidRPr="009B6C26">
        <w:rPr>
          <w:vertAlign w:val="superscript"/>
          <w:lang w:eastAsia="ko-KR"/>
          <w:rPrChange w:id="342" w:author="Samsung Electronics" w:date="2013-01-24T16:23:00Z">
            <w:rPr>
              <w:lang w:eastAsia="ko-KR"/>
            </w:rPr>
          </w:rPrChange>
        </w:rPr>
        <w:t>2</w:t>
      </w:r>
      <w:r>
        <w:rPr>
          <w:lang w:eastAsia="ko-KR"/>
        </w:rPr>
        <w:t>]</w:t>
      </w:r>
    </w:p>
    <w:p w:rsidR="009E0620" w:rsidRDefault="000F42C3">
      <w:pPr>
        <w:pStyle w:val="a6"/>
        <w:numPr>
          <w:ilvl w:val="0"/>
          <w:numId w:val="35"/>
        </w:numPr>
        <w:ind w:leftChars="0"/>
        <w:rPr>
          <w:lang w:eastAsia="ko-KR"/>
        </w:rPr>
      </w:pPr>
      <w:r>
        <w:rPr>
          <w:lang w:eastAsia="ko-KR"/>
        </w:rPr>
        <w:t>In packets, the average amount of received packets in the area</w:t>
      </w:r>
    </w:p>
    <w:p w:rsidR="009E0620" w:rsidRDefault="000F42C3">
      <w:pPr>
        <w:pStyle w:val="a6"/>
        <w:numPr>
          <w:ilvl w:val="0"/>
          <w:numId w:val="32"/>
        </w:numPr>
        <w:ind w:leftChars="0"/>
        <w:rPr>
          <w:lang w:eastAsia="ko-KR"/>
        </w:rPr>
      </w:pPr>
      <w:r>
        <w:rPr>
          <w:lang w:eastAsia="ko-KR"/>
        </w:rPr>
        <w:t>Data packet reception efficiency [ratio]</w:t>
      </w:r>
    </w:p>
    <w:p w:rsidR="009E0620" w:rsidRDefault="000F42C3">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9E0620" w:rsidRDefault="000F42C3">
      <w:pPr>
        <w:pStyle w:val="a6"/>
        <w:numPr>
          <w:ilvl w:val="0"/>
          <w:numId w:val="32"/>
        </w:numPr>
        <w:ind w:leftChars="0"/>
        <w:rPr>
          <w:lang w:eastAsia="ko-KR"/>
        </w:rPr>
      </w:pPr>
      <w:r>
        <w:rPr>
          <w:lang w:eastAsia="ko-KR"/>
        </w:rPr>
        <w:t>Jain’s fairness index</w:t>
      </w:r>
    </w:p>
    <w:p w:rsidR="009E0620" w:rsidRDefault="00D91946">
      <w:pPr>
        <w:pStyle w:val="a6"/>
        <w:ind w:leftChars="0" w:left="760"/>
        <w:jc w:val="center"/>
        <w:rPr>
          <w:lang w:eastAsia="ko-KR"/>
        </w:rPr>
      </w:pPr>
      <w:r w:rsidRPr="009079F1">
        <w:rPr>
          <w:position w:val="-38"/>
        </w:rPr>
        <w:object w:dxaOrig="2740" w:dyaOrig="920">
          <v:shape id="_x0000_i1043" type="#_x0000_t75" style="width:136.75pt;height:45.75pt" o:ole="">
            <v:imagedata r:id="rId49" o:title=""/>
          </v:shape>
          <o:OLEObject Type="Embed" ProgID="Equation.3" ShapeID="_x0000_i1043" DrawAspect="Content" ObjectID="_1421219898" r:id="rId50"/>
        </w:object>
      </w:r>
    </w:p>
    <w:p w:rsidR="009E0620" w:rsidRDefault="00E318EA">
      <w:pPr>
        <w:pStyle w:val="a6"/>
        <w:numPr>
          <w:ilvl w:val="0"/>
          <w:numId w:val="32"/>
        </w:numPr>
        <w:ind w:leftChars="0"/>
        <w:rPr>
          <w:lang w:eastAsia="ko-KR"/>
        </w:rPr>
      </w:pPr>
      <w:r>
        <w:rPr>
          <w:lang w:eastAsia="ko-KR"/>
        </w:rPr>
        <w:t>Latency [sec]</w:t>
      </w:r>
    </w:p>
    <w:p w:rsidR="009E0620" w:rsidRDefault="00E318EA">
      <w:pPr>
        <w:pStyle w:val="a6"/>
        <w:numPr>
          <w:ilvl w:val="0"/>
          <w:numId w:val="35"/>
        </w:numPr>
        <w:ind w:leftChars="0"/>
        <w:rPr>
          <w:lang w:eastAsia="ko-KR"/>
        </w:rPr>
      </w:pPr>
      <w:r>
        <w:rPr>
          <w:lang w:eastAsia="ko-KR"/>
        </w:rPr>
        <w:t>Time until success per message, is the average time a node needs to transmit successfully a complete message.</w:t>
      </w:r>
    </w:p>
    <w:p w:rsidR="00F27164" w:rsidRDefault="00F27164" w:rsidP="00DF45DD">
      <w:pPr>
        <w:pStyle w:val="1"/>
        <w:keepNext w:val="0"/>
        <w:numPr>
          <w:ilvl w:val="0"/>
          <w:numId w:val="0"/>
        </w:numPr>
        <w:spacing w:line="240" w:lineRule="auto"/>
        <w:rPr>
          <w:ins w:id="343" w:author="Samsung Electronics" w:date="2013-01-31T16:20:00Z"/>
          <w:rFonts w:ascii="Times New Roman" w:eastAsiaTheme="minorEastAsia" w:hAnsi="Times New Roman" w:cs="Times New Roman"/>
          <w:b w:val="0"/>
          <w:sz w:val="22"/>
          <w:szCs w:val="20"/>
        </w:rPr>
      </w:pPr>
    </w:p>
    <w:p w:rsidR="00F27164" w:rsidRPr="00F27164" w:rsidRDefault="00F27164" w:rsidP="00F27164">
      <w:pPr>
        <w:pStyle w:val="1"/>
        <w:keepNext w:val="0"/>
        <w:numPr>
          <w:ilvl w:val="0"/>
          <w:numId w:val="0"/>
        </w:numPr>
        <w:spacing w:line="240" w:lineRule="auto"/>
      </w:pPr>
      <w:ins w:id="344" w:author="Samsung Electronics" w:date="2013-01-31T16:21:00Z">
        <w:r>
          <w:rPr>
            <w:rFonts w:ascii="Times New Roman" w:eastAsiaTheme="minorEastAsia" w:hAnsi="Times New Roman" w:cs="Times New Roman" w:hint="eastAsia"/>
            <w:b w:val="0"/>
            <w:sz w:val="22"/>
            <w:szCs w:val="20"/>
          </w:rPr>
          <w:t>These p</w:t>
        </w:r>
      </w:ins>
      <w:ins w:id="345" w:author="Samsung Electronics" w:date="2013-01-31T16:20:00Z">
        <w:r>
          <w:rPr>
            <w:rFonts w:ascii="Times New Roman" w:eastAsiaTheme="minorEastAsia" w:hAnsi="Times New Roman" w:cs="Times New Roman" w:hint="eastAsia"/>
            <w:b w:val="0"/>
            <w:sz w:val="22"/>
            <w:szCs w:val="20"/>
          </w:rPr>
          <w:t>erformance metric</w:t>
        </w:r>
      </w:ins>
      <w:ins w:id="346" w:author="Samsung Electronics" w:date="2013-01-31T16:21:00Z">
        <w:r>
          <w:rPr>
            <w:rFonts w:ascii="Times New Roman" w:eastAsiaTheme="minorEastAsia" w:hAnsi="Times New Roman" w:cs="Times New Roman" w:hint="eastAsia"/>
            <w:b w:val="0"/>
            <w:sz w:val="22"/>
            <w:szCs w:val="20"/>
          </w:rPr>
          <w:t xml:space="preserve">s are recommended to be </w:t>
        </w:r>
      </w:ins>
      <w:ins w:id="347" w:author="Samsung Electronics" w:date="2013-02-01T08:56:00Z">
        <w:r w:rsidR="005B2ED1">
          <w:rPr>
            <w:rFonts w:ascii="Times New Roman" w:eastAsiaTheme="minorEastAsia" w:hAnsi="Times New Roman" w:cs="Times New Roman" w:hint="eastAsia"/>
            <w:b w:val="0"/>
            <w:sz w:val="22"/>
            <w:szCs w:val="20"/>
          </w:rPr>
          <w:t>presente</w:t>
        </w:r>
      </w:ins>
      <w:ins w:id="348" w:author="Samsung Electronics" w:date="2013-01-31T16:21:00Z">
        <w:r>
          <w:rPr>
            <w:rFonts w:ascii="Times New Roman" w:eastAsiaTheme="minorEastAsia" w:hAnsi="Times New Roman" w:cs="Times New Roman" w:hint="eastAsia"/>
            <w:b w:val="0"/>
            <w:sz w:val="22"/>
            <w:szCs w:val="20"/>
          </w:rPr>
          <w:t>d as y-axis.</w:t>
        </w:r>
      </w:ins>
    </w:p>
    <w:p w:rsidR="009E0620" w:rsidRDefault="00BB430C">
      <w:pPr>
        <w:rPr>
          <w:ins w:id="349" w:author="Samsung Electronics" w:date="2013-01-24T16:26:00Z"/>
          <w:lang w:eastAsia="ko-KR"/>
        </w:rPr>
      </w:pPr>
      <w:r>
        <w:rPr>
          <w:rFonts w:hint="eastAsia"/>
          <w:lang w:eastAsia="ko-KR"/>
        </w:rPr>
        <w:t xml:space="preserve">* </w:t>
      </w:r>
      <w:r w:rsidRPr="00BB430C">
        <w:t>Goodput is the number of bits in the payload delivered by the network to a certain destination per unit of time.</w:t>
      </w:r>
    </w:p>
    <w:p w:rsidR="009E0620" w:rsidRDefault="009E0620">
      <w:pPr>
        <w:rPr>
          <w:ins w:id="350" w:author="Samsung Electronics" w:date="2013-01-24T16:26:00Z"/>
          <w:lang w:eastAsia="ko-KR"/>
        </w:rPr>
      </w:pPr>
    </w:p>
    <w:p w:rsidR="007E6D19" w:rsidRDefault="00747CDB">
      <w:pPr>
        <w:pStyle w:val="4"/>
        <w:rPr>
          <w:ins w:id="351" w:author="Samsung Electronics" w:date="2013-01-31T15:32:00Z"/>
        </w:rPr>
        <w:pPrChange w:id="352" w:author="Samsung Electronics" w:date="2013-01-31T15:44:00Z">
          <w:pPr/>
        </w:pPrChange>
      </w:pPr>
      <w:ins w:id="353" w:author="Samsung Electronics" w:date="2013-01-31T16:00:00Z">
        <w:r>
          <w:rPr>
            <w:rFonts w:hint="eastAsia"/>
          </w:rPr>
          <w:t>R</w:t>
        </w:r>
      </w:ins>
      <w:ins w:id="354" w:author="Samsung Electronics" w:date="2013-01-31T15:32:00Z">
        <w:r w:rsidR="0061097D">
          <w:rPr>
            <w:rFonts w:hint="eastAsia"/>
          </w:rPr>
          <w:t>eference system</w:t>
        </w:r>
      </w:ins>
      <w:ins w:id="355" w:author="Samsung Electronics" w:date="2013-01-31T15:33:00Z">
        <w:r w:rsidR="0061097D">
          <w:rPr>
            <w:rFonts w:hint="eastAsia"/>
          </w:rPr>
          <w:t xml:space="preserve"> model</w:t>
        </w:r>
      </w:ins>
    </w:p>
    <w:p w:rsidR="0061097D" w:rsidRDefault="0061097D">
      <w:pPr>
        <w:rPr>
          <w:ins w:id="356" w:author="Samsung Electronics" w:date="2013-01-31T15:33:00Z"/>
          <w:lang w:eastAsia="ko-KR"/>
        </w:rPr>
      </w:pPr>
      <w:ins w:id="357" w:author="Samsung Electronics" w:date="2013-01-31T15:33:00Z">
        <w:r>
          <w:rPr>
            <w:rFonts w:hint="eastAsia"/>
            <w:lang w:eastAsia="ko-KR"/>
          </w:rPr>
          <w:t>This model is optional, for calibration and comparison.</w:t>
        </w:r>
      </w:ins>
    </w:p>
    <w:p w:rsidR="00D03611" w:rsidRDefault="001F3E56">
      <w:pPr>
        <w:rPr>
          <w:ins w:id="358" w:author="Samsung Electronics" w:date="2013-02-01T08:57:00Z"/>
          <w:rFonts w:hint="eastAsia"/>
          <w:lang w:eastAsia="ko-KR"/>
        </w:rPr>
      </w:pPr>
      <w:ins w:id="359" w:author="Samsung Electronics" w:date="2013-01-31T15:34:00Z">
        <w:r>
          <w:rPr>
            <w:rFonts w:hint="eastAsia"/>
            <w:lang w:eastAsia="ko-KR"/>
          </w:rPr>
          <w:t xml:space="preserve">The reference system model is </w:t>
        </w:r>
      </w:ins>
      <w:ins w:id="360" w:author="Samsung Electronics" w:date="2013-01-31T15:42:00Z">
        <w:r w:rsidR="006D0D78">
          <w:rPr>
            <w:rFonts w:hint="eastAsia"/>
            <w:lang w:eastAsia="ko-KR"/>
          </w:rPr>
          <w:t xml:space="preserve">simplified </w:t>
        </w:r>
      </w:ins>
      <w:ins w:id="361" w:author="Samsung Electronics" w:date="2013-01-31T15:34:00Z">
        <w:r>
          <w:rPr>
            <w:rFonts w:hint="eastAsia"/>
            <w:lang w:eastAsia="ko-KR"/>
          </w:rPr>
          <w:t>based on IEEE802.11g</w:t>
        </w:r>
      </w:ins>
      <w:ins w:id="362" w:author="Samsung Electronics" w:date="2013-01-31T15:36:00Z">
        <w:r>
          <w:rPr>
            <w:rFonts w:hint="eastAsia"/>
            <w:lang w:eastAsia="ko-KR"/>
          </w:rPr>
          <w:t>-2003</w:t>
        </w:r>
      </w:ins>
      <w:ins w:id="363" w:author="Samsung Electronics" w:date="2013-01-31T15:34:00Z">
        <w:r>
          <w:rPr>
            <w:rFonts w:hint="eastAsia"/>
            <w:lang w:eastAsia="ko-KR"/>
          </w:rPr>
          <w:t>.</w:t>
        </w:r>
      </w:ins>
      <w:ins w:id="364" w:author="Samsung Electronics" w:date="2013-01-31T15:35:00Z">
        <w:r>
          <w:rPr>
            <w:rFonts w:hint="eastAsia"/>
            <w:lang w:eastAsia="ko-KR"/>
          </w:rPr>
          <w:t xml:space="preserve"> (</w:t>
        </w:r>
      </w:ins>
      <w:ins w:id="365" w:author="Samsung Electronics" w:date="2013-01-31T15:40:00Z">
        <w:r>
          <w:rPr>
            <w:rFonts w:hint="eastAsia"/>
            <w:lang w:eastAsia="ko-KR"/>
          </w:rPr>
          <w:t>R</w:t>
        </w:r>
      </w:ins>
      <w:ins w:id="366" w:author="Samsung Electronics" w:date="2013-01-31T15:35:00Z">
        <w:r>
          <w:rPr>
            <w:rFonts w:hint="eastAsia"/>
            <w:lang w:eastAsia="ko-KR"/>
          </w:rPr>
          <w:t xml:space="preserve">efer to </w:t>
        </w:r>
      </w:ins>
      <w:ins w:id="367" w:author="Samsung Electronics" w:date="2013-01-31T15:37:00Z">
        <w:r>
          <w:rPr>
            <w:rFonts w:hint="eastAsia"/>
            <w:lang w:eastAsia="ko-KR"/>
          </w:rPr>
          <w:t xml:space="preserve">the </w:t>
        </w:r>
        <w:r w:rsidR="009B6C26">
          <w:rPr>
            <w:lang w:eastAsia="ko-KR"/>
          </w:rPr>
          <w:fldChar w:fldCharType="begin"/>
        </w:r>
        <w:r>
          <w:rPr>
            <w:lang w:eastAsia="ko-KR"/>
          </w:rPr>
          <w:instrText xml:space="preserve"> HYPERLINK "http://standards.ieee.org/getieee802/download/802.11g-2003.pdf" </w:instrText>
        </w:r>
        <w:r w:rsidR="009B6C26">
          <w:rPr>
            <w:lang w:eastAsia="ko-KR"/>
          </w:rPr>
          <w:fldChar w:fldCharType="separate"/>
        </w:r>
        <w:r w:rsidRPr="001F3E56">
          <w:rPr>
            <w:rStyle w:val="ab"/>
            <w:rFonts w:hint="eastAsia"/>
            <w:lang w:eastAsia="ko-KR"/>
          </w:rPr>
          <w:t>link</w:t>
        </w:r>
        <w:r w:rsidR="009B6C26">
          <w:rPr>
            <w:lang w:eastAsia="ko-KR"/>
          </w:rPr>
          <w:fldChar w:fldCharType="end"/>
        </w:r>
        <w:r>
          <w:rPr>
            <w:rFonts w:hint="eastAsia"/>
            <w:lang w:eastAsia="ko-KR"/>
          </w:rPr>
          <w:t>.)</w:t>
        </w:r>
      </w:ins>
    </w:p>
    <w:p w:rsidR="005B2ED1" w:rsidRDefault="005B2ED1">
      <w:pPr>
        <w:rPr>
          <w:ins w:id="368" w:author="Samsung Electronics" w:date="2013-01-31T15:34:00Z"/>
          <w:lang w:eastAsia="ko-KR"/>
        </w:rPr>
      </w:pPr>
    </w:p>
    <w:p w:rsidR="001F3E56" w:rsidRDefault="001F3E56">
      <w:pPr>
        <w:rPr>
          <w:ins w:id="369" w:author="Samsung Electronics" w:date="2013-01-31T15:34:00Z"/>
          <w:lang w:val="en-US" w:eastAsia="ko-KR"/>
        </w:rPr>
      </w:pPr>
      <w:ins w:id="370" w:author="Samsung Electronics" w:date="2013-01-31T15:34:00Z">
        <w:r w:rsidRPr="001F3E56">
          <w:rPr>
            <w:lang w:val="en-US" w:eastAsia="ko-KR"/>
          </w:rPr>
          <w:t>The following condition</w:t>
        </w:r>
      </w:ins>
      <w:ins w:id="371" w:author="Samsung Electronics" w:date="2013-01-31T15:45:00Z">
        <w:r w:rsidR="00472C74">
          <w:rPr>
            <w:rFonts w:hint="eastAsia"/>
            <w:lang w:val="en-US" w:eastAsia="ko-KR"/>
          </w:rPr>
          <w:t>s and parameters</w:t>
        </w:r>
      </w:ins>
      <w:ins w:id="372" w:author="Samsung Electronics" w:date="2013-01-31T15:34:00Z">
        <w:r w:rsidRPr="001F3E56">
          <w:rPr>
            <w:lang w:val="en-US" w:eastAsia="ko-KR"/>
          </w:rPr>
          <w:t xml:space="preserve"> </w:t>
        </w:r>
      </w:ins>
      <w:ins w:id="373" w:author="Samsung Electronics" w:date="2013-01-31T15:45:00Z">
        <w:r w:rsidR="00472C74">
          <w:rPr>
            <w:rFonts w:hint="eastAsia"/>
            <w:lang w:val="en-US" w:eastAsia="ko-KR"/>
          </w:rPr>
          <w:t>are</w:t>
        </w:r>
      </w:ins>
      <w:ins w:id="374" w:author="Samsung Electronics" w:date="2013-01-31T15:34:00Z">
        <w:r w:rsidRPr="001F3E56">
          <w:rPr>
            <w:lang w:val="en-US" w:eastAsia="ko-KR"/>
          </w:rPr>
          <w:t xml:space="preserve"> </w:t>
        </w:r>
      </w:ins>
      <w:ins w:id="375" w:author="Samsung Electronics" w:date="2013-01-31T15:43:00Z">
        <w:r w:rsidR="006D0D78">
          <w:rPr>
            <w:rFonts w:hint="eastAsia"/>
            <w:lang w:val="en-US" w:eastAsia="ko-KR"/>
          </w:rPr>
          <w:t>recommended</w:t>
        </w:r>
      </w:ins>
      <w:ins w:id="376" w:author="Samsung Electronics" w:date="2013-01-31T15:34:00Z">
        <w:r>
          <w:rPr>
            <w:rFonts w:hint="eastAsia"/>
            <w:lang w:val="en-US" w:eastAsia="ko-KR"/>
          </w:rPr>
          <w:t>.</w:t>
        </w:r>
      </w:ins>
    </w:p>
    <w:tbl>
      <w:tblPr>
        <w:tblStyle w:val="ac"/>
        <w:tblW w:w="0" w:type="auto"/>
        <w:tblLook w:val="04A0"/>
        <w:tblPrChange w:id="377" w:author="Samsung Electronics" w:date="2013-01-31T15:41:00Z">
          <w:tblPr>
            <w:tblStyle w:val="ac"/>
            <w:tblW w:w="0" w:type="auto"/>
            <w:tblLook w:val="04A0"/>
          </w:tblPr>
        </w:tblPrChange>
      </w:tblPr>
      <w:tblGrid>
        <w:gridCol w:w="2093"/>
        <w:gridCol w:w="3260"/>
        <w:gridCol w:w="3871"/>
        <w:tblGridChange w:id="378">
          <w:tblGrid>
            <w:gridCol w:w="3074"/>
            <w:gridCol w:w="3075"/>
            <w:gridCol w:w="3075"/>
          </w:tblGrid>
        </w:tblGridChange>
      </w:tblGrid>
      <w:tr w:rsidR="001F3E56" w:rsidTr="001F3E56">
        <w:trPr>
          <w:ins w:id="379" w:author="Samsung Electronics" w:date="2013-01-31T15:38:00Z"/>
        </w:trPr>
        <w:tc>
          <w:tcPr>
            <w:tcW w:w="2093" w:type="dxa"/>
            <w:vAlign w:val="center"/>
            <w:tcPrChange w:id="380" w:author="Samsung Electronics" w:date="2013-01-31T15:41:00Z">
              <w:tcPr>
                <w:tcW w:w="3074" w:type="dxa"/>
              </w:tcPr>
            </w:tcPrChange>
          </w:tcPr>
          <w:p w:rsidR="001F3E56" w:rsidRPr="001F3E56" w:rsidRDefault="001F3E56">
            <w:pPr>
              <w:rPr>
                <w:ins w:id="381" w:author="Samsung Electronics" w:date="2013-01-31T15:38:00Z"/>
                <w:kern w:val="2"/>
                <w:szCs w:val="22"/>
                <w:rPrChange w:id="382" w:author="Samsung Electronics" w:date="2013-01-31T15:41:00Z">
                  <w:rPr>
                    <w:ins w:id="383" w:author="Samsung Electronics" w:date="2013-01-31T15:38:00Z"/>
                    <w:lang w:val="en-US" w:eastAsia="ko-KR"/>
                  </w:rPr>
                </w:rPrChange>
              </w:rPr>
            </w:pPr>
          </w:p>
        </w:tc>
        <w:tc>
          <w:tcPr>
            <w:tcW w:w="3260" w:type="dxa"/>
            <w:vAlign w:val="center"/>
            <w:tcPrChange w:id="384" w:author="Samsung Electronics" w:date="2013-01-31T15:41:00Z">
              <w:tcPr>
                <w:tcW w:w="3075" w:type="dxa"/>
              </w:tcPr>
            </w:tcPrChange>
          </w:tcPr>
          <w:p w:rsidR="001F3E56" w:rsidRPr="001F3E56" w:rsidRDefault="009B6C26">
            <w:pPr>
              <w:rPr>
                <w:ins w:id="385" w:author="Samsung Electronics" w:date="2013-01-31T15:38:00Z"/>
                <w:b/>
                <w:kern w:val="2"/>
                <w:szCs w:val="22"/>
                <w:rPrChange w:id="386" w:author="Samsung Electronics" w:date="2013-01-31T15:41:00Z">
                  <w:rPr>
                    <w:ins w:id="387" w:author="Samsung Electronics" w:date="2013-01-31T15:38:00Z"/>
                    <w:lang w:val="en-US" w:eastAsia="ko-KR"/>
                  </w:rPr>
                </w:rPrChange>
              </w:rPr>
            </w:pPr>
            <w:ins w:id="388" w:author="Samsung Electronics" w:date="2013-01-31T15:40:00Z">
              <w:r w:rsidRPr="009B6C26">
                <w:rPr>
                  <w:b/>
                  <w:kern w:val="2"/>
                  <w:rPrChange w:id="389" w:author="Samsung Electronics" w:date="2013-01-31T15:41:00Z">
                    <w:rPr>
                      <w:rFonts w:ascii="맑은 고딕" w:eastAsia="맑은 고딕" w:hAnsi="맑은 고딕"/>
                      <w:b/>
                      <w:bCs/>
                      <w:color w:val="000000"/>
                      <w:kern w:val="2"/>
                      <w:sz w:val="28"/>
                      <w:szCs w:val="28"/>
                    </w:rPr>
                  </w:rPrChange>
                </w:rPr>
                <w:t xml:space="preserve">Discovery, Multicast, </w:t>
              </w:r>
              <w:proofErr w:type="spellStart"/>
              <w:r w:rsidRPr="009B6C26">
                <w:rPr>
                  <w:b/>
                  <w:kern w:val="2"/>
                  <w:rPrChange w:id="390" w:author="Samsung Electronics" w:date="2013-01-31T15:41:00Z">
                    <w:rPr>
                      <w:rFonts w:ascii="맑은 고딕" w:eastAsia="맑은 고딕" w:hAnsi="맑은 고딕"/>
                      <w:b/>
                      <w:bCs/>
                      <w:color w:val="000000"/>
                      <w:kern w:val="2"/>
                      <w:sz w:val="28"/>
                      <w:szCs w:val="28"/>
                    </w:rPr>
                  </w:rPrChange>
                </w:rPr>
                <w:t>Groupcast</w:t>
              </w:r>
              <w:proofErr w:type="spellEnd"/>
              <w:r w:rsidRPr="009B6C26">
                <w:rPr>
                  <w:b/>
                  <w:kern w:val="2"/>
                  <w:rPrChange w:id="391" w:author="Samsung Electronics" w:date="2013-01-31T15:41:00Z">
                    <w:rPr>
                      <w:rFonts w:ascii="맑은 고딕" w:eastAsia="맑은 고딕" w:hAnsi="맑은 고딕"/>
                      <w:b/>
                      <w:bCs/>
                      <w:color w:val="000000"/>
                      <w:kern w:val="2"/>
                      <w:sz w:val="28"/>
                      <w:szCs w:val="28"/>
                    </w:rPr>
                  </w:rPrChange>
                </w:rPr>
                <w:t xml:space="preserve"> </w:t>
              </w:r>
            </w:ins>
          </w:p>
        </w:tc>
        <w:tc>
          <w:tcPr>
            <w:tcW w:w="3871" w:type="dxa"/>
            <w:vAlign w:val="center"/>
            <w:tcPrChange w:id="392" w:author="Samsung Electronics" w:date="2013-01-31T15:41:00Z">
              <w:tcPr>
                <w:tcW w:w="3075" w:type="dxa"/>
              </w:tcPr>
            </w:tcPrChange>
          </w:tcPr>
          <w:p w:rsidR="001F3E56" w:rsidRPr="001F3E56" w:rsidRDefault="009B6C26">
            <w:pPr>
              <w:rPr>
                <w:ins w:id="393" w:author="Samsung Electronics" w:date="2013-01-31T15:38:00Z"/>
                <w:b/>
                <w:kern w:val="2"/>
                <w:szCs w:val="22"/>
                <w:rPrChange w:id="394" w:author="Samsung Electronics" w:date="2013-01-31T15:41:00Z">
                  <w:rPr>
                    <w:ins w:id="395" w:author="Samsung Electronics" w:date="2013-01-31T15:38:00Z"/>
                    <w:lang w:val="en-US" w:eastAsia="ko-KR"/>
                  </w:rPr>
                </w:rPrChange>
              </w:rPr>
            </w:pPr>
            <w:proofErr w:type="spellStart"/>
            <w:ins w:id="396" w:author="Samsung Electronics" w:date="2013-01-31T15:40:00Z">
              <w:r w:rsidRPr="009B6C26">
                <w:rPr>
                  <w:b/>
                  <w:kern w:val="2"/>
                  <w:rPrChange w:id="397" w:author="Samsung Electronics" w:date="2013-01-31T15:41:00Z">
                    <w:rPr>
                      <w:rFonts w:ascii="맑은 고딕" w:eastAsia="맑은 고딕" w:hAnsi="맑은 고딕"/>
                      <w:b/>
                      <w:bCs/>
                      <w:color w:val="000000"/>
                      <w:kern w:val="2"/>
                      <w:sz w:val="28"/>
                      <w:szCs w:val="28"/>
                    </w:rPr>
                  </w:rPrChange>
                </w:rPr>
                <w:t>Unicast</w:t>
              </w:r>
              <w:proofErr w:type="spellEnd"/>
              <w:r w:rsidRPr="009B6C26">
                <w:rPr>
                  <w:b/>
                  <w:kern w:val="2"/>
                  <w:rPrChange w:id="398" w:author="Samsung Electronics" w:date="2013-01-31T15:41:00Z">
                    <w:rPr>
                      <w:rFonts w:ascii="맑은 고딕" w:eastAsia="맑은 고딕" w:hAnsi="맑은 고딕"/>
                      <w:b/>
                      <w:bCs/>
                      <w:color w:val="000000"/>
                      <w:kern w:val="2"/>
                      <w:sz w:val="28"/>
                      <w:szCs w:val="28"/>
                    </w:rPr>
                  </w:rPrChange>
                </w:rPr>
                <w:t xml:space="preserve"> </w:t>
              </w:r>
            </w:ins>
          </w:p>
        </w:tc>
      </w:tr>
      <w:tr w:rsidR="001F3E56" w:rsidTr="001F3E56">
        <w:trPr>
          <w:ins w:id="399" w:author="Samsung Electronics" w:date="2013-01-31T15:38:00Z"/>
        </w:trPr>
        <w:tc>
          <w:tcPr>
            <w:tcW w:w="2093" w:type="dxa"/>
            <w:vAlign w:val="center"/>
            <w:tcPrChange w:id="400" w:author="Samsung Electronics" w:date="2013-01-31T15:41:00Z">
              <w:tcPr>
                <w:tcW w:w="3074" w:type="dxa"/>
              </w:tcPr>
            </w:tcPrChange>
          </w:tcPr>
          <w:p w:rsidR="007E6D19" w:rsidRDefault="009B6C26">
            <w:pPr>
              <w:jc w:val="center"/>
              <w:rPr>
                <w:ins w:id="401" w:author="Samsung Electronics" w:date="2013-01-31T15:38:00Z"/>
                <w:b/>
                <w:kern w:val="2"/>
                <w:rPrChange w:id="402" w:author="Samsung Electronics" w:date="2013-01-31T15:41:00Z">
                  <w:rPr>
                    <w:ins w:id="403" w:author="Samsung Electronics" w:date="2013-01-31T15:38:00Z"/>
                    <w:lang w:val="en-US" w:eastAsia="ko-KR"/>
                  </w:rPr>
                </w:rPrChange>
              </w:rPr>
              <w:pPrChange w:id="404" w:author="Samsung Electronics" w:date="2013-01-31T15:41:00Z">
                <w:pPr/>
              </w:pPrChange>
            </w:pPr>
            <w:ins w:id="405" w:author="Samsung Electronics" w:date="2013-01-31T15:40:00Z">
              <w:r w:rsidRPr="009B6C26">
                <w:rPr>
                  <w:b/>
                  <w:kern w:val="2"/>
                  <w:rPrChange w:id="406" w:author="Samsung Electronics" w:date="2013-01-31T15:41:00Z">
                    <w:rPr>
                      <w:rFonts w:ascii="맑은 고딕" w:eastAsia="맑은 고딕" w:hAnsi="맑은 고딕"/>
                      <w:b/>
                      <w:bCs/>
                      <w:color w:val="000000"/>
                      <w:kern w:val="2"/>
                      <w:sz w:val="28"/>
                      <w:szCs w:val="28"/>
                    </w:rPr>
                  </w:rPrChange>
                </w:rPr>
                <w:t>RTS/CTS</w:t>
              </w:r>
            </w:ins>
          </w:p>
        </w:tc>
        <w:tc>
          <w:tcPr>
            <w:tcW w:w="3260" w:type="dxa"/>
            <w:vAlign w:val="center"/>
            <w:tcPrChange w:id="407" w:author="Samsung Electronics" w:date="2013-01-31T15:41:00Z">
              <w:tcPr>
                <w:tcW w:w="3075" w:type="dxa"/>
              </w:tcPr>
            </w:tcPrChange>
          </w:tcPr>
          <w:p w:rsidR="001F3E56" w:rsidRPr="001F3E56" w:rsidRDefault="009B6C26">
            <w:pPr>
              <w:rPr>
                <w:ins w:id="408" w:author="Samsung Electronics" w:date="2013-01-31T15:38:00Z"/>
                <w:kern w:val="2"/>
                <w:rPrChange w:id="409" w:author="Samsung Electronics" w:date="2013-01-31T15:41:00Z">
                  <w:rPr>
                    <w:ins w:id="410" w:author="Samsung Electronics" w:date="2013-01-31T15:38:00Z"/>
                    <w:lang w:val="en-US" w:eastAsia="ko-KR"/>
                  </w:rPr>
                </w:rPrChange>
              </w:rPr>
            </w:pPr>
            <w:ins w:id="411" w:author="Samsung Electronics" w:date="2013-01-31T15:40:00Z">
              <w:r w:rsidRPr="009B6C26">
                <w:rPr>
                  <w:kern w:val="2"/>
                  <w:rPrChange w:id="412"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413" w:author="Samsung Electronics" w:date="2013-01-31T15:41:00Z">
              <w:tcPr>
                <w:tcW w:w="3075" w:type="dxa"/>
              </w:tcPr>
            </w:tcPrChange>
          </w:tcPr>
          <w:p w:rsidR="001F3E56" w:rsidRPr="001F3E56" w:rsidRDefault="009B6C26">
            <w:pPr>
              <w:rPr>
                <w:ins w:id="414" w:author="Samsung Electronics" w:date="2013-01-31T15:38:00Z"/>
                <w:kern w:val="2"/>
                <w:rPrChange w:id="415" w:author="Samsung Electronics" w:date="2013-01-31T15:41:00Z">
                  <w:rPr>
                    <w:ins w:id="416" w:author="Samsung Electronics" w:date="2013-01-31T15:38:00Z"/>
                    <w:lang w:val="en-US" w:eastAsia="ko-KR"/>
                  </w:rPr>
                </w:rPrChange>
              </w:rPr>
            </w:pPr>
            <w:ins w:id="417" w:author="Samsung Electronics" w:date="2013-01-31T15:40:00Z">
              <w:r w:rsidRPr="009B6C26">
                <w:rPr>
                  <w:kern w:val="2"/>
                  <w:rPrChange w:id="418" w:author="Samsung Electronics" w:date="2013-01-31T15:41:00Z">
                    <w:rPr>
                      <w:rFonts w:ascii="맑은 고딕" w:eastAsia="맑은 고딕" w:hAnsi="맑은 고딕"/>
                      <w:color w:val="000000"/>
                      <w:kern w:val="2"/>
                      <w:sz w:val="28"/>
                      <w:szCs w:val="28"/>
                    </w:rPr>
                  </w:rPrChange>
                </w:rPr>
                <w:t xml:space="preserve">Enable </w:t>
              </w:r>
            </w:ins>
          </w:p>
        </w:tc>
      </w:tr>
      <w:tr w:rsidR="001F3E56" w:rsidTr="001F3E56">
        <w:trPr>
          <w:ins w:id="419" w:author="Samsung Electronics" w:date="2013-01-31T15:38:00Z"/>
        </w:trPr>
        <w:tc>
          <w:tcPr>
            <w:tcW w:w="2093" w:type="dxa"/>
            <w:vAlign w:val="center"/>
            <w:tcPrChange w:id="420" w:author="Samsung Electronics" w:date="2013-01-31T15:41:00Z">
              <w:tcPr>
                <w:tcW w:w="3074" w:type="dxa"/>
              </w:tcPr>
            </w:tcPrChange>
          </w:tcPr>
          <w:p w:rsidR="007E6D19" w:rsidRDefault="009B6C26">
            <w:pPr>
              <w:jc w:val="center"/>
              <w:rPr>
                <w:ins w:id="421" w:author="Samsung Electronics" w:date="2013-01-31T15:38:00Z"/>
                <w:b/>
                <w:kern w:val="2"/>
                <w:rPrChange w:id="422" w:author="Samsung Electronics" w:date="2013-01-31T15:41:00Z">
                  <w:rPr>
                    <w:ins w:id="423" w:author="Samsung Electronics" w:date="2013-01-31T15:38:00Z"/>
                    <w:lang w:val="en-US" w:eastAsia="ko-KR"/>
                  </w:rPr>
                </w:rPrChange>
              </w:rPr>
              <w:pPrChange w:id="424" w:author="Samsung Electronics" w:date="2013-01-31T15:41:00Z">
                <w:pPr/>
              </w:pPrChange>
            </w:pPr>
            <w:ins w:id="425" w:author="Samsung Electronics" w:date="2013-01-31T15:40:00Z">
              <w:r w:rsidRPr="009B6C26">
                <w:rPr>
                  <w:b/>
                  <w:kern w:val="2"/>
                  <w:rPrChange w:id="426" w:author="Samsung Electronics" w:date="2013-01-31T15:41:00Z">
                    <w:rPr>
                      <w:rFonts w:ascii="맑은 고딕" w:eastAsia="맑은 고딕" w:hAnsi="맑은 고딕"/>
                      <w:b/>
                      <w:bCs/>
                      <w:color w:val="000000"/>
                      <w:kern w:val="2"/>
                      <w:sz w:val="28"/>
                      <w:szCs w:val="28"/>
                    </w:rPr>
                  </w:rPrChange>
                </w:rPr>
                <w:t>NAV</w:t>
              </w:r>
            </w:ins>
          </w:p>
        </w:tc>
        <w:tc>
          <w:tcPr>
            <w:tcW w:w="3260" w:type="dxa"/>
            <w:vAlign w:val="center"/>
            <w:tcPrChange w:id="427" w:author="Samsung Electronics" w:date="2013-01-31T15:41:00Z">
              <w:tcPr>
                <w:tcW w:w="3075" w:type="dxa"/>
              </w:tcPr>
            </w:tcPrChange>
          </w:tcPr>
          <w:p w:rsidR="001F3E56" w:rsidRPr="001F3E56" w:rsidRDefault="009B6C26">
            <w:pPr>
              <w:rPr>
                <w:ins w:id="428" w:author="Samsung Electronics" w:date="2013-01-31T15:38:00Z"/>
                <w:kern w:val="2"/>
                <w:rPrChange w:id="429" w:author="Samsung Electronics" w:date="2013-01-31T15:41:00Z">
                  <w:rPr>
                    <w:ins w:id="430" w:author="Samsung Electronics" w:date="2013-01-31T15:38:00Z"/>
                    <w:lang w:val="en-US" w:eastAsia="ko-KR"/>
                  </w:rPr>
                </w:rPrChange>
              </w:rPr>
            </w:pPr>
            <w:ins w:id="431" w:author="Samsung Electronics" w:date="2013-01-31T15:40:00Z">
              <w:r w:rsidRPr="009B6C26">
                <w:rPr>
                  <w:kern w:val="2"/>
                  <w:rPrChange w:id="432"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433" w:author="Samsung Electronics" w:date="2013-01-31T15:41:00Z">
              <w:tcPr>
                <w:tcW w:w="3075" w:type="dxa"/>
              </w:tcPr>
            </w:tcPrChange>
          </w:tcPr>
          <w:p w:rsidR="001F3E56" w:rsidRPr="001F3E56" w:rsidRDefault="009B6C26">
            <w:pPr>
              <w:rPr>
                <w:ins w:id="434" w:author="Samsung Electronics" w:date="2013-01-31T15:38:00Z"/>
                <w:kern w:val="2"/>
                <w:rPrChange w:id="435" w:author="Samsung Electronics" w:date="2013-01-31T15:41:00Z">
                  <w:rPr>
                    <w:ins w:id="436" w:author="Samsung Electronics" w:date="2013-01-31T15:38:00Z"/>
                    <w:lang w:val="en-US" w:eastAsia="ko-KR"/>
                  </w:rPr>
                </w:rPrChange>
              </w:rPr>
            </w:pPr>
            <w:ins w:id="437" w:author="Samsung Electronics" w:date="2013-01-31T15:40:00Z">
              <w:r w:rsidRPr="009B6C26">
                <w:rPr>
                  <w:kern w:val="2"/>
                  <w:rPrChange w:id="438" w:author="Samsung Electronics" w:date="2013-01-31T15:41:00Z">
                    <w:rPr>
                      <w:rFonts w:ascii="맑은 고딕" w:eastAsia="맑은 고딕" w:hAnsi="맑은 고딕"/>
                      <w:color w:val="000000"/>
                      <w:kern w:val="2"/>
                      <w:sz w:val="28"/>
                      <w:szCs w:val="28"/>
                    </w:rPr>
                  </w:rPrChange>
                </w:rPr>
                <w:t xml:space="preserve">Disable </w:t>
              </w:r>
            </w:ins>
          </w:p>
        </w:tc>
      </w:tr>
      <w:tr w:rsidR="001F3E56" w:rsidTr="001F3E56">
        <w:trPr>
          <w:ins w:id="439" w:author="Samsung Electronics" w:date="2013-01-31T15:38:00Z"/>
        </w:trPr>
        <w:tc>
          <w:tcPr>
            <w:tcW w:w="2093" w:type="dxa"/>
            <w:vAlign w:val="center"/>
            <w:tcPrChange w:id="440" w:author="Samsung Electronics" w:date="2013-01-31T15:41:00Z">
              <w:tcPr>
                <w:tcW w:w="3074" w:type="dxa"/>
              </w:tcPr>
            </w:tcPrChange>
          </w:tcPr>
          <w:p w:rsidR="007E6D19" w:rsidRDefault="009B6C26">
            <w:pPr>
              <w:jc w:val="center"/>
              <w:rPr>
                <w:ins w:id="441" w:author="Samsung Electronics" w:date="2013-01-31T15:38:00Z"/>
                <w:b/>
                <w:kern w:val="2"/>
                <w:rPrChange w:id="442" w:author="Samsung Electronics" w:date="2013-01-31T15:41:00Z">
                  <w:rPr>
                    <w:ins w:id="443" w:author="Samsung Electronics" w:date="2013-01-31T15:38:00Z"/>
                    <w:lang w:val="en-US" w:eastAsia="ko-KR"/>
                  </w:rPr>
                </w:rPrChange>
              </w:rPr>
              <w:pPrChange w:id="444" w:author="Samsung Electronics" w:date="2013-01-31T15:41:00Z">
                <w:pPr/>
              </w:pPrChange>
            </w:pPr>
            <w:ins w:id="445" w:author="Samsung Electronics" w:date="2013-01-31T15:40:00Z">
              <w:r w:rsidRPr="009B6C26">
                <w:rPr>
                  <w:b/>
                  <w:kern w:val="2"/>
                  <w:rPrChange w:id="446" w:author="Samsung Electronics" w:date="2013-01-31T15:41:00Z">
                    <w:rPr>
                      <w:rFonts w:ascii="맑은 고딕" w:eastAsia="맑은 고딕" w:hAnsi="맑은 고딕"/>
                      <w:b/>
                      <w:bCs/>
                      <w:color w:val="000000"/>
                      <w:kern w:val="2"/>
                      <w:sz w:val="28"/>
                      <w:szCs w:val="28"/>
                    </w:rPr>
                  </w:rPrChange>
                </w:rPr>
                <w:t>ACK/NACK</w:t>
              </w:r>
            </w:ins>
          </w:p>
        </w:tc>
        <w:tc>
          <w:tcPr>
            <w:tcW w:w="3260" w:type="dxa"/>
            <w:vAlign w:val="center"/>
            <w:tcPrChange w:id="447" w:author="Samsung Electronics" w:date="2013-01-31T15:41:00Z">
              <w:tcPr>
                <w:tcW w:w="3075" w:type="dxa"/>
              </w:tcPr>
            </w:tcPrChange>
          </w:tcPr>
          <w:p w:rsidR="001F3E56" w:rsidRPr="001F3E56" w:rsidRDefault="009B6C26">
            <w:pPr>
              <w:rPr>
                <w:ins w:id="448" w:author="Samsung Electronics" w:date="2013-01-31T15:38:00Z"/>
                <w:kern w:val="2"/>
                <w:rPrChange w:id="449" w:author="Samsung Electronics" w:date="2013-01-31T15:41:00Z">
                  <w:rPr>
                    <w:ins w:id="450" w:author="Samsung Electronics" w:date="2013-01-31T15:38:00Z"/>
                    <w:lang w:val="en-US" w:eastAsia="ko-KR"/>
                  </w:rPr>
                </w:rPrChange>
              </w:rPr>
            </w:pPr>
            <w:ins w:id="451" w:author="Samsung Electronics" w:date="2013-01-31T15:40:00Z">
              <w:r w:rsidRPr="009B6C26">
                <w:rPr>
                  <w:kern w:val="2"/>
                  <w:rPrChange w:id="452"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453" w:author="Samsung Electronics" w:date="2013-01-31T15:41:00Z">
              <w:tcPr>
                <w:tcW w:w="3075" w:type="dxa"/>
              </w:tcPr>
            </w:tcPrChange>
          </w:tcPr>
          <w:p w:rsidR="001F3E56" w:rsidRPr="001F3E56" w:rsidRDefault="009B6C26">
            <w:pPr>
              <w:rPr>
                <w:ins w:id="454" w:author="Samsung Electronics" w:date="2013-01-31T15:38:00Z"/>
                <w:kern w:val="2"/>
                <w:rPrChange w:id="455" w:author="Samsung Electronics" w:date="2013-01-31T15:41:00Z">
                  <w:rPr>
                    <w:ins w:id="456" w:author="Samsung Electronics" w:date="2013-01-31T15:38:00Z"/>
                    <w:lang w:val="en-US" w:eastAsia="ko-KR"/>
                  </w:rPr>
                </w:rPrChange>
              </w:rPr>
            </w:pPr>
            <w:ins w:id="457" w:author="Samsung Electronics" w:date="2013-01-31T15:40:00Z">
              <w:r w:rsidRPr="009B6C26">
                <w:rPr>
                  <w:kern w:val="2"/>
                  <w:rPrChange w:id="458" w:author="Samsung Electronics" w:date="2013-01-31T15:41:00Z">
                    <w:rPr>
                      <w:rFonts w:ascii="맑은 고딕" w:eastAsia="맑은 고딕" w:hAnsi="맑은 고딕"/>
                      <w:color w:val="000000"/>
                      <w:kern w:val="2"/>
                      <w:sz w:val="28"/>
                      <w:szCs w:val="28"/>
                    </w:rPr>
                  </w:rPrChange>
                </w:rPr>
                <w:t xml:space="preserve">Enable </w:t>
              </w:r>
            </w:ins>
          </w:p>
        </w:tc>
      </w:tr>
      <w:tr w:rsidR="001F3E56" w:rsidTr="001F3E56">
        <w:trPr>
          <w:ins w:id="459" w:author="Samsung Electronics" w:date="2013-01-31T15:38:00Z"/>
        </w:trPr>
        <w:tc>
          <w:tcPr>
            <w:tcW w:w="2093" w:type="dxa"/>
            <w:vAlign w:val="center"/>
            <w:tcPrChange w:id="460" w:author="Samsung Electronics" w:date="2013-01-31T15:41:00Z">
              <w:tcPr>
                <w:tcW w:w="3074" w:type="dxa"/>
              </w:tcPr>
            </w:tcPrChange>
          </w:tcPr>
          <w:p w:rsidR="007E6D19" w:rsidRDefault="009B6C26">
            <w:pPr>
              <w:jc w:val="center"/>
              <w:rPr>
                <w:ins w:id="461" w:author="Samsung Electronics" w:date="2013-01-31T15:38:00Z"/>
                <w:b/>
                <w:kern w:val="2"/>
                <w:rPrChange w:id="462" w:author="Samsung Electronics" w:date="2013-01-31T15:41:00Z">
                  <w:rPr>
                    <w:ins w:id="463" w:author="Samsung Electronics" w:date="2013-01-31T15:38:00Z"/>
                    <w:lang w:val="en-US" w:eastAsia="ko-KR"/>
                  </w:rPr>
                </w:rPrChange>
              </w:rPr>
              <w:pPrChange w:id="464" w:author="Samsung Electronics" w:date="2013-01-31T15:41:00Z">
                <w:pPr/>
              </w:pPrChange>
            </w:pPr>
            <w:ins w:id="465" w:author="Samsung Electronics" w:date="2013-01-31T15:40:00Z">
              <w:r w:rsidRPr="009B6C26">
                <w:rPr>
                  <w:b/>
                  <w:kern w:val="2"/>
                  <w:rPrChange w:id="466" w:author="Samsung Electronics" w:date="2013-01-31T15:41:00Z">
                    <w:rPr>
                      <w:rFonts w:ascii="맑은 고딕" w:eastAsia="맑은 고딕" w:hAnsi="맑은 고딕"/>
                      <w:b/>
                      <w:bCs/>
                      <w:color w:val="000000"/>
                      <w:kern w:val="2"/>
                      <w:sz w:val="28"/>
                      <w:szCs w:val="28"/>
                    </w:rPr>
                  </w:rPrChange>
                </w:rPr>
                <w:t>CSMA/CA</w:t>
              </w:r>
            </w:ins>
          </w:p>
        </w:tc>
        <w:tc>
          <w:tcPr>
            <w:tcW w:w="3260" w:type="dxa"/>
            <w:vAlign w:val="center"/>
            <w:tcPrChange w:id="467" w:author="Samsung Electronics" w:date="2013-01-31T15:41:00Z">
              <w:tcPr>
                <w:tcW w:w="3075" w:type="dxa"/>
              </w:tcPr>
            </w:tcPrChange>
          </w:tcPr>
          <w:p w:rsidR="001F3E56" w:rsidRPr="001F3E56" w:rsidRDefault="009B6C26">
            <w:pPr>
              <w:rPr>
                <w:ins w:id="468" w:author="Samsung Electronics" w:date="2013-01-31T15:38:00Z"/>
                <w:kern w:val="2"/>
                <w:rPrChange w:id="469" w:author="Samsung Electronics" w:date="2013-01-31T15:41:00Z">
                  <w:rPr>
                    <w:ins w:id="470" w:author="Samsung Electronics" w:date="2013-01-31T15:38:00Z"/>
                    <w:lang w:val="en-US" w:eastAsia="ko-KR"/>
                  </w:rPr>
                </w:rPrChange>
              </w:rPr>
            </w:pPr>
            <w:ins w:id="471" w:author="Samsung Electronics" w:date="2013-01-31T15:40:00Z">
              <w:r w:rsidRPr="009B6C26">
                <w:rPr>
                  <w:kern w:val="2"/>
                  <w:rPrChange w:id="472" w:author="Samsung Electronics" w:date="2013-01-31T15:41:00Z">
                    <w:rPr>
                      <w:rFonts w:ascii="맑은 고딕" w:eastAsia="맑은 고딕" w:hAnsi="맑은 고딕"/>
                      <w:color w:val="000000"/>
                      <w:kern w:val="2"/>
                      <w:sz w:val="28"/>
                      <w:szCs w:val="28"/>
                    </w:rPr>
                  </w:rPrChange>
                </w:rPr>
                <w:t xml:space="preserve">No increase of CW* </w:t>
              </w:r>
            </w:ins>
          </w:p>
        </w:tc>
        <w:tc>
          <w:tcPr>
            <w:tcW w:w="3871" w:type="dxa"/>
            <w:vAlign w:val="center"/>
            <w:tcPrChange w:id="473" w:author="Samsung Electronics" w:date="2013-01-31T15:41:00Z">
              <w:tcPr>
                <w:tcW w:w="3075" w:type="dxa"/>
              </w:tcPr>
            </w:tcPrChange>
          </w:tcPr>
          <w:p w:rsidR="001F3E56" w:rsidRPr="001F3E56" w:rsidRDefault="009B6C26">
            <w:pPr>
              <w:rPr>
                <w:ins w:id="474" w:author="Samsung Electronics" w:date="2013-01-31T15:38:00Z"/>
                <w:kern w:val="2"/>
                <w:rPrChange w:id="475" w:author="Samsung Electronics" w:date="2013-01-31T15:41:00Z">
                  <w:rPr>
                    <w:ins w:id="476" w:author="Samsung Electronics" w:date="2013-01-31T15:38:00Z"/>
                    <w:lang w:val="en-US" w:eastAsia="ko-KR"/>
                  </w:rPr>
                </w:rPrChange>
              </w:rPr>
            </w:pPr>
            <w:ins w:id="477" w:author="Samsung Electronics" w:date="2013-01-31T15:40:00Z">
              <w:r w:rsidRPr="009B6C26">
                <w:rPr>
                  <w:kern w:val="2"/>
                  <w:rPrChange w:id="478" w:author="Samsung Electronics" w:date="2013-01-31T15:41:00Z">
                    <w:rPr>
                      <w:rFonts w:ascii="맑은 고딕" w:eastAsia="맑은 고딕" w:hAnsi="맑은 고딕"/>
                      <w:color w:val="000000"/>
                      <w:kern w:val="2"/>
                      <w:sz w:val="28"/>
                      <w:szCs w:val="28"/>
                    </w:rPr>
                  </w:rPrChange>
                </w:rPr>
                <w:t xml:space="preserve">Exponential increase of CW* </w:t>
              </w:r>
            </w:ins>
          </w:p>
        </w:tc>
      </w:tr>
      <w:tr w:rsidR="001F3E56" w:rsidTr="001F3E56">
        <w:trPr>
          <w:ins w:id="479" w:author="Samsung Electronics" w:date="2013-01-31T15:38:00Z"/>
        </w:trPr>
        <w:tc>
          <w:tcPr>
            <w:tcW w:w="2093" w:type="dxa"/>
            <w:vAlign w:val="center"/>
            <w:tcPrChange w:id="480" w:author="Samsung Electronics" w:date="2013-01-31T15:41:00Z">
              <w:tcPr>
                <w:tcW w:w="3074" w:type="dxa"/>
              </w:tcPr>
            </w:tcPrChange>
          </w:tcPr>
          <w:p w:rsidR="007E6D19" w:rsidRDefault="009B6C26">
            <w:pPr>
              <w:jc w:val="center"/>
              <w:rPr>
                <w:ins w:id="481" w:author="Samsung Electronics" w:date="2013-01-31T15:38:00Z"/>
                <w:b/>
                <w:kern w:val="2"/>
                <w:rPrChange w:id="482" w:author="Samsung Electronics" w:date="2013-01-31T15:41:00Z">
                  <w:rPr>
                    <w:ins w:id="483" w:author="Samsung Electronics" w:date="2013-01-31T15:38:00Z"/>
                    <w:lang w:val="en-US" w:eastAsia="ko-KR"/>
                  </w:rPr>
                </w:rPrChange>
              </w:rPr>
              <w:pPrChange w:id="484" w:author="Samsung Electronics" w:date="2013-01-31T15:41:00Z">
                <w:pPr/>
              </w:pPrChange>
            </w:pPr>
            <w:ins w:id="485" w:author="Samsung Electronics" w:date="2013-01-31T15:40:00Z">
              <w:r w:rsidRPr="009B6C26">
                <w:rPr>
                  <w:b/>
                  <w:kern w:val="2"/>
                  <w:rPrChange w:id="486" w:author="Samsung Electronics" w:date="2013-01-31T15:41:00Z">
                    <w:rPr>
                      <w:rFonts w:ascii="맑은 고딕" w:eastAsia="맑은 고딕" w:hAnsi="맑은 고딕"/>
                      <w:b/>
                      <w:bCs/>
                      <w:color w:val="000000"/>
                      <w:kern w:val="2"/>
                      <w:sz w:val="28"/>
                      <w:szCs w:val="28"/>
                    </w:rPr>
                  </w:rPrChange>
                </w:rPr>
                <w:t>Carrier Sensing</w:t>
              </w:r>
            </w:ins>
          </w:p>
        </w:tc>
        <w:tc>
          <w:tcPr>
            <w:tcW w:w="3260" w:type="dxa"/>
            <w:vAlign w:val="center"/>
            <w:tcPrChange w:id="487" w:author="Samsung Electronics" w:date="2013-01-31T15:41:00Z">
              <w:tcPr>
                <w:tcW w:w="3075" w:type="dxa"/>
              </w:tcPr>
            </w:tcPrChange>
          </w:tcPr>
          <w:p w:rsidR="001F3E56" w:rsidRPr="001F3E56" w:rsidRDefault="009B6C26">
            <w:pPr>
              <w:rPr>
                <w:ins w:id="488" w:author="Samsung Electronics" w:date="2013-01-31T15:38:00Z"/>
                <w:kern w:val="2"/>
                <w:rPrChange w:id="489" w:author="Samsung Electronics" w:date="2013-01-31T15:41:00Z">
                  <w:rPr>
                    <w:ins w:id="490" w:author="Samsung Electronics" w:date="2013-01-31T15:38:00Z"/>
                    <w:lang w:val="en-US" w:eastAsia="ko-KR"/>
                  </w:rPr>
                </w:rPrChange>
              </w:rPr>
            </w:pPr>
            <w:ins w:id="491" w:author="Samsung Electronics" w:date="2013-01-31T15:40:00Z">
              <w:r w:rsidRPr="009B6C26">
                <w:rPr>
                  <w:kern w:val="2"/>
                  <w:rPrChange w:id="492" w:author="Samsung Electronics" w:date="2013-01-31T15:41:00Z">
                    <w:rPr>
                      <w:rFonts w:ascii="맑은 고딕" w:eastAsia="맑은 고딕" w:hAnsi="맑은 고딕"/>
                      <w:color w:val="000000"/>
                      <w:kern w:val="2"/>
                      <w:sz w:val="28"/>
                      <w:szCs w:val="28"/>
                    </w:rPr>
                  </w:rPrChange>
                </w:rPr>
                <w:t>Enable</w:t>
              </w:r>
            </w:ins>
          </w:p>
        </w:tc>
        <w:tc>
          <w:tcPr>
            <w:tcW w:w="3871" w:type="dxa"/>
            <w:vAlign w:val="center"/>
            <w:tcPrChange w:id="493" w:author="Samsung Electronics" w:date="2013-01-31T15:41:00Z">
              <w:tcPr>
                <w:tcW w:w="3075" w:type="dxa"/>
              </w:tcPr>
            </w:tcPrChange>
          </w:tcPr>
          <w:p w:rsidR="001F3E56" w:rsidRPr="001F3E56" w:rsidRDefault="009B6C26">
            <w:pPr>
              <w:rPr>
                <w:ins w:id="494" w:author="Samsung Electronics" w:date="2013-01-31T15:38:00Z"/>
                <w:kern w:val="2"/>
                <w:rPrChange w:id="495" w:author="Samsung Electronics" w:date="2013-01-31T15:41:00Z">
                  <w:rPr>
                    <w:ins w:id="496" w:author="Samsung Electronics" w:date="2013-01-31T15:38:00Z"/>
                    <w:lang w:val="en-US" w:eastAsia="ko-KR"/>
                  </w:rPr>
                </w:rPrChange>
              </w:rPr>
            </w:pPr>
            <w:ins w:id="497" w:author="Samsung Electronics" w:date="2013-01-31T15:40:00Z">
              <w:r w:rsidRPr="009B6C26">
                <w:rPr>
                  <w:kern w:val="2"/>
                  <w:rPrChange w:id="498" w:author="Samsung Electronics" w:date="2013-01-31T15:41:00Z">
                    <w:rPr>
                      <w:rFonts w:ascii="맑은 고딕" w:eastAsia="맑은 고딕" w:hAnsi="맑은 고딕"/>
                      <w:color w:val="000000"/>
                      <w:kern w:val="2"/>
                      <w:sz w:val="28"/>
                      <w:szCs w:val="28"/>
                    </w:rPr>
                  </w:rPrChange>
                </w:rPr>
                <w:t xml:space="preserve">Enable </w:t>
              </w:r>
            </w:ins>
          </w:p>
        </w:tc>
      </w:tr>
      <w:tr w:rsidR="001F3E56" w:rsidTr="001F3E56">
        <w:trPr>
          <w:ins w:id="499" w:author="Samsung Electronics" w:date="2013-01-31T15:38:00Z"/>
        </w:trPr>
        <w:tc>
          <w:tcPr>
            <w:tcW w:w="2093" w:type="dxa"/>
            <w:vAlign w:val="center"/>
            <w:tcPrChange w:id="500" w:author="Samsung Electronics" w:date="2013-01-31T15:41:00Z">
              <w:tcPr>
                <w:tcW w:w="3074" w:type="dxa"/>
              </w:tcPr>
            </w:tcPrChange>
          </w:tcPr>
          <w:p w:rsidR="007E6D19" w:rsidRDefault="009B6C26">
            <w:pPr>
              <w:jc w:val="center"/>
              <w:rPr>
                <w:ins w:id="501" w:author="Samsung Electronics" w:date="2013-01-31T15:38:00Z"/>
                <w:b/>
                <w:kern w:val="2"/>
                <w:rPrChange w:id="502" w:author="Samsung Electronics" w:date="2013-01-31T15:41:00Z">
                  <w:rPr>
                    <w:ins w:id="503" w:author="Samsung Electronics" w:date="2013-01-31T15:38:00Z"/>
                    <w:lang w:val="en-US" w:eastAsia="ko-KR"/>
                  </w:rPr>
                </w:rPrChange>
              </w:rPr>
              <w:pPrChange w:id="504" w:author="Samsung Electronics" w:date="2013-01-31T15:41:00Z">
                <w:pPr/>
              </w:pPrChange>
            </w:pPr>
            <w:proofErr w:type="spellStart"/>
            <w:ins w:id="505" w:author="Samsung Electronics" w:date="2013-01-31T15:40:00Z">
              <w:r w:rsidRPr="009B6C26">
                <w:rPr>
                  <w:b/>
                  <w:kern w:val="2"/>
                  <w:rPrChange w:id="506" w:author="Samsung Electronics" w:date="2013-01-31T15:41:00Z">
                    <w:rPr>
                      <w:rFonts w:ascii="맑은 고딕" w:eastAsia="맑은 고딕" w:hAnsi="맑은 고딕"/>
                      <w:b/>
                      <w:bCs/>
                      <w:color w:val="000000"/>
                      <w:kern w:val="2"/>
                      <w:sz w:val="28"/>
                      <w:szCs w:val="28"/>
                    </w:rPr>
                  </w:rPrChange>
                </w:rPr>
                <w:t>CWmin</w:t>
              </w:r>
            </w:ins>
            <w:proofErr w:type="spellEnd"/>
          </w:p>
        </w:tc>
        <w:tc>
          <w:tcPr>
            <w:tcW w:w="3260" w:type="dxa"/>
            <w:vAlign w:val="center"/>
            <w:tcPrChange w:id="507" w:author="Samsung Electronics" w:date="2013-01-31T15:41:00Z">
              <w:tcPr>
                <w:tcW w:w="3075" w:type="dxa"/>
              </w:tcPr>
            </w:tcPrChange>
          </w:tcPr>
          <w:p w:rsidR="001F3E56" w:rsidRPr="001F3E56" w:rsidRDefault="009B6C26">
            <w:pPr>
              <w:rPr>
                <w:ins w:id="508" w:author="Samsung Electronics" w:date="2013-01-31T15:38:00Z"/>
                <w:kern w:val="2"/>
                <w:rPrChange w:id="509" w:author="Samsung Electronics" w:date="2013-01-31T15:41:00Z">
                  <w:rPr>
                    <w:ins w:id="510" w:author="Samsung Electronics" w:date="2013-01-31T15:38:00Z"/>
                    <w:lang w:val="en-US" w:eastAsia="ko-KR"/>
                  </w:rPr>
                </w:rPrChange>
              </w:rPr>
            </w:pPr>
            <w:ins w:id="511" w:author="Samsung Electronics" w:date="2013-01-31T15:40:00Z">
              <w:r w:rsidRPr="009B6C26">
                <w:rPr>
                  <w:kern w:val="2"/>
                  <w:rPrChange w:id="512" w:author="Samsung Electronics" w:date="2013-01-31T15:41:00Z">
                    <w:rPr>
                      <w:rFonts w:ascii="맑은 고딕" w:eastAsia="맑은 고딕" w:hAnsi="맑은 고딕"/>
                      <w:color w:val="000000"/>
                      <w:kern w:val="2"/>
                      <w:sz w:val="28"/>
                      <w:szCs w:val="28"/>
                    </w:rPr>
                  </w:rPrChange>
                </w:rPr>
                <w:t>2</w:t>
              </w:r>
              <w:r w:rsidRPr="009B6C26">
                <w:rPr>
                  <w:kern w:val="2"/>
                  <w:vertAlign w:val="superscript"/>
                  <w:rPrChange w:id="513" w:author="Samsung Electronics" w:date="2013-01-31T15:43:00Z">
                    <w:rPr>
                      <w:rFonts w:ascii="맑은 고딕" w:eastAsia="맑은 고딕" w:hAnsi="맑은 고딕"/>
                      <w:color w:val="000000"/>
                      <w:kern w:val="2"/>
                      <w:position w:val="8"/>
                      <w:sz w:val="28"/>
                      <w:szCs w:val="28"/>
                      <w:vertAlign w:val="superscript"/>
                    </w:rPr>
                  </w:rPrChange>
                </w:rPr>
                <w:t>4</w:t>
              </w:r>
            </w:ins>
          </w:p>
        </w:tc>
        <w:tc>
          <w:tcPr>
            <w:tcW w:w="3871" w:type="dxa"/>
            <w:vAlign w:val="center"/>
            <w:tcPrChange w:id="514" w:author="Samsung Electronics" w:date="2013-01-31T15:41:00Z">
              <w:tcPr>
                <w:tcW w:w="3075" w:type="dxa"/>
              </w:tcPr>
            </w:tcPrChange>
          </w:tcPr>
          <w:p w:rsidR="001F3E56" w:rsidRPr="001F3E56" w:rsidRDefault="009B6C26">
            <w:pPr>
              <w:rPr>
                <w:ins w:id="515" w:author="Samsung Electronics" w:date="2013-01-31T15:38:00Z"/>
                <w:kern w:val="2"/>
                <w:rPrChange w:id="516" w:author="Samsung Electronics" w:date="2013-01-31T15:41:00Z">
                  <w:rPr>
                    <w:ins w:id="517" w:author="Samsung Electronics" w:date="2013-01-31T15:38:00Z"/>
                    <w:lang w:val="en-US" w:eastAsia="ko-KR"/>
                  </w:rPr>
                </w:rPrChange>
              </w:rPr>
            </w:pPr>
            <w:ins w:id="518" w:author="Samsung Electronics" w:date="2013-01-31T15:40:00Z">
              <w:r w:rsidRPr="009B6C26">
                <w:rPr>
                  <w:kern w:val="2"/>
                  <w:rPrChange w:id="519" w:author="Samsung Electronics" w:date="2013-01-31T15:41:00Z">
                    <w:rPr>
                      <w:rFonts w:ascii="맑은 고딕" w:eastAsia="맑은 고딕" w:hAnsi="맑은 고딕"/>
                      <w:color w:val="000000"/>
                      <w:kern w:val="2"/>
                      <w:sz w:val="28"/>
                      <w:szCs w:val="28"/>
                    </w:rPr>
                  </w:rPrChange>
                </w:rPr>
                <w:t>2</w:t>
              </w:r>
              <w:r w:rsidRPr="009B6C26">
                <w:rPr>
                  <w:kern w:val="2"/>
                  <w:vertAlign w:val="superscript"/>
                  <w:rPrChange w:id="520" w:author="Samsung Electronics" w:date="2013-01-31T15:43:00Z">
                    <w:rPr>
                      <w:rFonts w:ascii="맑은 고딕" w:eastAsia="맑은 고딕" w:hAnsi="맑은 고딕"/>
                      <w:color w:val="000000"/>
                      <w:kern w:val="2"/>
                      <w:position w:val="8"/>
                      <w:sz w:val="28"/>
                      <w:szCs w:val="28"/>
                      <w:vertAlign w:val="superscript"/>
                    </w:rPr>
                  </w:rPrChange>
                </w:rPr>
                <w:t>4</w:t>
              </w:r>
              <w:r w:rsidRPr="009B6C26">
                <w:rPr>
                  <w:kern w:val="2"/>
                  <w:rPrChange w:id="521" w:author="Samsung Electronics" w:date="2013-01-31T15:41:00Z">
                    <w:rPr>
                      <w:rFonts w:ascii="맑은 고딕" w:eastAsia="맑은 고딕" w:hAnsi="맑은 고딕"/>
                      <w:color w:val="000000"/>
                      <w:kern w:val="2"/>
                      <w:position w:val="8"/>
                      <w:sz w:val="28"/>
                      <w:szCs w:val="28"/>
                      <w:vertAlign w:val="superscript"/>
                    </w:rPr>
                  </w:rPrChange>
                </w:rPr>
                <w:t xml:space="preserve"> </w:t>
              </w:r>
            </w:ins>
          </w:p>
        </w:tc>
      </w:tr>
      <w:tr w:rsidR="001F3E56" w:rsidTr="001F3E56">
        <w:trPr>
          <w:ins w:id="522" w:author="Samsung Electronics" w:date="2013-01-31T15:38:00Z"/>
        </w:trPr>
        <w:tc>
          <w:tcPr>
            <w:tcW w:w="2093" w:type="dxa"/>
            <w:vAlign w:val="center"/>
            <w:tcPrChange w:id="523" w:author="Samsung Electronics" w:date="2013-01-31T15:41:00Z">
              <w:tcPr>
                <w:tcW w:w="3074" w:type="dxa"/>
              </w:tcPr>
            </w:tcPrChange>
          </w:tcPr>
          <w:p w:rsidR="007E6D19" w:rsidRDefault="009B6C26">
            <w:pPr>
              <w:jc w:val="center"/>
              <w:rPr>
                <w:ins w:id="524" w:author="Samsung Electronics" w:date="2013-01-31T15:38:00Z"/>
                <w:b/>
                <w:kern w:val="2"/>
                <w:rPrChange w:id="525" w:author="Samsung Electronics" w:date="2013-01-31T15:41:00Z">
                  <w:rPr>
                    <w:ins w:id="526" w:author="Samsung Electronics" w:date="2013-01-31T15:38:00Z"/>
                    <w:lang w:val="en-US" w:eastAsia="ko-KR"/>
                  </w:rPr>
                </w:rPrChange>
              </w:rPr>
              <w:pPrChange w:id="527" w:author="Samsung Electronics" w:date="2013-01-31T15:41:00Z">
                <w:pPr/>
              </w:pPrChange>
            </w:pPr>
            <w:proofErr w:type="spellStart"/>
            <w:ins w:id="528" w:author="Samsung Electronics" w:date="2013-01-31T15:40:00Z">
              <w:r w:rsidRPr="009B6C26">
                <w:rPr>
                  <w:b/>
                  <w:kern w:val="2"/>
                  <w:rPrChange w:id="529" w:author="Samsung Electronics" w:date="2013-01-31T15:41:00Z">
                    <w:rPr>
                      <w:rFonts w:ascii="맑은 고딕" w:eastAsia="맑은 고딕" w:hAnsi="맑은 고딕"/>
                      <w:b/>
                      <w:bCs/>
                      <w:color w:val="000000"/>
                      <w:kern w:val="2"/>
                      <w:sz w:val="28"/>
                      <w:szCs w:val="28"/>
                    </w:rPr>
                  </w:rPrChange>
                </w:rPr>
                <w:t>CWmax</w:t>
              </w:r>
            </w:ins>
            <w:proofErr w:type="spellEnd"/>
          </w:p>
        </w:tc>
        <w:tc>
          <w:tcPr>
            <w:tcW w:w="3260" w:type="dxa"/>
            <w:vAlign w:val="center"/>
            <w:tcPrChange w:id="530" w:author="Samsung Electronics" w:date="2013-01-31T15:41:00Z">
              <w:tcPr>
                <w:tcW w:w="3075" w:type="dxa"/>
              </w:tcPr>
            </w:tcPrChange>
          </w:tcPr>
          <w:p w:rsidR="001F3E56" w:rsidRPr="001F3E56" w:rsidRDefault="009B6C26">
            <w:pPr>
              <w:rPr>
                <w:ins w:id="531" w:author="Samsung Electronics" w:date="2013-01-31T15:38:00Z"/>
                <w:kern w:val="2"/>
                <w:rPrChange w:id="532" w:author="Samsung Electronics" w:date="2013-01-31T15:41:00Z">
                  <w:rPr>
                    <w:ins w:id="533" w:author="Samsung Electronics" w:date="2013-01-31T15:38:00Z"/>
                    <w:lang w:val="en-US" w:eastAsia="ko-KR"/>
                  </w:rPr>
                </w:rPrChange>
              </w:rPr>
            </w:pPr>
            <w:ins w:id="534" w:author="Samsung Electronics" w:date="2013-01-31T15:40:00Z">
              <w:r w:rsidRPr="009B6C26">
                <w:rPr>
                  <w:kern w:val="2"/>
                  <w:rPrChange w:id="535" w:author="Samsung Electronics" w:date="2013-01-31T15:41:00Z">
                    <w:rPr>
                      <w:rFonts w:ascii="맑은 고딕" w:eastAsia="맑은 고딕" w:hAnsi="맑은 고딕"/>
                      <w:color w:val="000000"/>
                      <w:kern w:val="2"/>
                      <w:sz w:val="28"/>
                      <w:szCs w:val="28"/>
                    </w:rPr>
                  </w:rPrChange>
                </w:rPr>
                <w:t xml:space="preserve">- </w:t>
              </w:r>
            </w:ins>
          </w:p>
        </w:tc>
        <w:tc>
          <w:tcPr>
            <w:tcW w:w="3871" w:type="dxa"/>
            <w:vAlign w:val="center"/>
            <w:tcPrChange w:id="536" w:author="Samsung Electronics" w:date="2013-01-31T15:41:00Z">
              <w:tcPr>
                <w:tcW w:w="3075" w:type="dxa"/>
              </w:tcPr>
            </w:tcPrChange>
          </w:tcPr>
          <w:p w:rsidR="001F3E56" w:rsidRPr="001F3E56" w:rsidRDefault="009B6C26">
            <w:pPr>
              <w:rPr>
                <w:ins w:id="537" w:author="Samsung Electronics" w:date="2013-01-31T15:38:00Z"/>
                <w:kern w:val="2"/>
                <w:rPrChange w:id="538" w:author="Samsung Electronics" w:date="2013-01-31T15:41:00Z">
                  <w:rPr>
                    <w:ins w:id="539" w:author="Samsung Electronics" w:date="2013-01-31T15:38:00Z"/>
                    <w:lang w:val="en-US" w:eastAsia="ko-KR"/>
                  </w:rPr>
                </w:rPrChange>
              </w:rPr>
            </w:pPr>
            <w:ins w:id="540" w:author="Samsung Electronics" w:date="2013-01-31T15:40:00Z">
              <w:r w:rsidRPr="009B6C26">
                <w:rPr>
                  <w:kern w:val="2"/>
                  <w:rPrChange w:id="541" w:author="Samsung Electronics" w:date="2013-01-31T15:41:00Z">
                    <w:rPr>
                      <w:rFonts w:ascii="맑은 고딕" w:eastAsia="맑은 고딕" w:hAnsi="맑은 고딕"/>
                      <w:color w:val="000000"/>
                      <w:kern w:val="2"/>
                      <w:sz w:val="28"/>
                      <w:szCs w:val="28"/>
                    </w:rPr>
                  </w:rPrChange>
                </w:rPr>
                <w:t>2</w:t>
              </w:r>
              <w:r w:rsidRPr="009B6C26">
                <w:rPr>
                  <w:kern w:val="2"/>
                  <w:vertAlign w:val="superscript"/>
                  <w:rPrChange w:id="542" w:author="Samsung Electronics" w:date="2013-01-31T15:43:00Z">
                    <w:rPr>
                      <w:rFonts w:ascii="맑은 고딕" w:eastAsia="맑은 고딕" w:hAnsi="맑은 고딕"/>
                      <w:color w:val="000000"/>
                      <w:kern w:val="2"/>
                      <w:position w:val="8"/>
                      <w:sz w:val="28"/>
                      <w:szCs w:val="28"/>
                      <w:vertAlign w:val="superscript"/>
                    </w:rPr>
                  </w:rPrChange>
                </w:rPr>
                <w:t>10</w:t>
              </w:r>
              <w:r w:rsidRPr="009B6C26">
                <w:rPr>
                  <w:kern w:val="2"/>
                  <w:rPrChange w:id="543" w:author="Samsung Electronics" w:date="2013-01-31T15:41:00Z">
                    <w:rPr>
                      <w:rFonts w:ascii="맑은 고딕" w:eastAsia="맑은 고딕" w:hAnsi="맑은 고딕"/>
                      <w:color w:val="000000"/>
                      <w:kern w:val="2"/>
                      <w:position w:val="8"/>
                      <w:sz w:val="28"/>
                      <w:szCs w:val="28"/>
                      <w:vertAlign w:val="superscript"/>
                    </w:rPr>
                  </w:rPrChange>
                </w:rPr>
                <w:t xml:space="preserve"> </w:t>
              </w:r>
            </w:ins>
          </w:p>
        </w:tc>
      </w:tr>
      <w:tr w:rsidR="001F3E56" w:rsidTr="001F3E56">
        <w:trPr>
          <w:ins w:id="544" w:author="Samsung Electronics" w:date="2013-01-31T15:38:00Z"/>
        </w:trPr>
        <w:tc>
          <w:tcPr>
            <w:tcW w:w="2093" w:type="dxa"/>
            <w:vAlign w:val="center"/>
            <w:tcPrChange w:id="545" w:author="Samsung Electronics" w:date="2013-01-31T15:41:00Z">
              <w:tcPr>
                <w:tcW w:w="3074" w:type="dxa"/>
              </w:tcPr>
            </w:tcPrChange>
          </w:tcPr>
          <w:p w:rsidR="007E6D19" w:rsidRDefault="009B6C26">
            <w:pPr>
              <w:jc w:val="center"/>
              <w:rPr>
                <w:ins w:id="546" w:author="Samsung Electronics" w:date="2013-01-31T15:38:00Z"/>
                <w:b/>
                <w:kern w:val="2"/>
                <w:rPrChange w:id="547" w:author="Samsung Electronics" w:date="2013-01-31T15:41:00Z">
                  <w:rPr>
                    <w:ins w:id="548" w:author="Samsung Electronics" w:date="2013-01-31T15:38:00Z"/>
                    <w:lang w:val="en-US" w:eastAsia="ko-KR"/>
                  </w:rPr>
                </w:rPrChange>
              </w:rPr>
              <w:pPrChange w:id="549" w:author="Samsung Electronics" w:date="2013-01-31T15:41:00Z">
                <w:pPr/>
              </w:pPrChange>
            </w:pPr>
            <w:ins w:id="550" w:author="Samsung Electronics" w:date="2013-01-31T15:40:00Z">
              <w:r w:rsidRPr="009B6C26">
                <w:rPr>
                  <w:b/>
                  <w:kern w:val="2"/>
                  <w:rPrChange w:id="551" w:author="Samsung Electronics" w:date="2013-01-31T15:41:00Z">
                    <w:rPr>
                      <w:rFonts w:ascii="맑은 고딕" w:eastAsia="맑은 고딕" w:hAnsi="맑은 고딕"/>
                      <w:b/>
                      <w:bCs/>
                      <w:color w:val="000000"/>
                      <w:kern w:val="2"/>
                      <w:sz w:val="28"/>
                      <w:szCs w:val="28"/>
                    </w:rPr>
                  </w:rPrChange>
                </w:rPr>
                <w:lastRenderedPageBreak/>
                <w:t>Retry Count</w:t>
              </w:r>
            </w:ins>
          </w:p>
        </w:tc>
        <w:tc>
          <w:tcPr>
            <w:tcW w:w="3260" w:type="dxa"/>
            <w:vAlign w:val="center"/>
            <w:tcPrChange w:id="552" w:author="Samsung Electronics" w:date="2013-01-31T15:41:00Z">
              <w:tcPr>
                <w:tcW w:w="3075" w:type="dxa"/>
              </w:tcPr>
            </w:tcPrChange>
          </w:tcPr>
          <w:p w:rsidR="001F3E56" w:rsidRPr="001F3E56" w:rsidRDefault="009B6C26">
            <w:pPr>
              <w:rPr>
                <w:ins w:id="553" w:author="Samsung Electronics" w:date="2013-01-31T15:38:00Z"/>
                <w:kern w:val="2"/>
                <w:rPrChange w:id="554" w:author="Samsung Electronics" w:date="2013-01-31T15:41:00Z">
                  <w:rPr>
                    <w:ins w:id="555" w:author="Samsung Electronics" w:date="2013-01-31T15:38:00Z"/>
                    <w:lang w:val="en-US" w:eastAsia="ko-KR"/>
                  </w:rPr>
                </w:rPrChange>
              </w:rPr>
            </w:pPr>
            <w:ins w:id="556" w:author="Samsung Electronics" w:date="2013-01-31T15:40:00Z">
              <w:r w:rsidRPr="009B6C26">
                <w:rPr>
                  <w:kern w:val="2"/>
                  <w:rPrChange w:id="557" w:author="Samsung Electronics" w:date="2013-01-31T15:41:00Z">
                    <w:rPr>
                      <w:rFonts w:ascii="맑은 고딕" w:eastAsia="맑은 고딕" w:hAnsi="맑은 고딕"/>
                      <w:color w:val="000000"/>
                      <w:kern w:val="2"/>
                      <w:sz w:val="28"/>
                      <w:szCs w:val="28"/>
                    </w:rPr>
                  </w:rPrChange>
                </w:rPr>
                <w:t xml:space="preserve">Disable </w:t>
              </w:r>
            </w:ins>
          </w:p>
        </w:tc>
        <w:tc>
          <w:tcPr>
            <w:tcW w:w="3871" w:type="dxa"/>
            <w:vAlign w:val="center"/>
            <w:tcPrChange w:id="558" w:author="Samsung Electronics" w:date="2013-01-31T15:41:00Z">
              <w:tcPr>
                <w:tcW w:w="3075" w:type="dxa"/>
              </w:tcPr>
            </w:tcPrChange>
          </w:tcPr>
          <w:p w:rsidR="001F3E56" w:rsidRPr="001F3E56" w:rsidRDefault="009B6C26">
            <w:pPr>
              <w:rPr>
                <w:ins w:id="559" w:author="Samsung Electronics" w:date="2013-01-31T15:38:00Z"/>
                <w:kern w:val="2"/>
                <w:rPrChange w:id="560" w:author="Samsung Electronics" w:date="2013-01-31T15:41:00Z">
                  <w:rPr>
                    <w:ins w:id="561" w:author="Samsung Electronics" w:date="2013-01-31T15:38:00Z"/>
                    <w:lang w:val="en-US" w:eastAsia="ko-KR"/>
                  </w:rPr>
                </w:rPrChange>
              </w:rPr>
            </w:pPr>
            <w:ins w:id="562" w:author="Samsung Electronics" w:date="2013-01-31T15:40:00Z">
              <w:r w:rsidRPr="009B6C26">
                <w:rPr>
                  <w:kern w:val="2"/>
                  <w:rPrChange w:id="563" w:author="Samsung Electronics" w:date="2013-01-31T15:41:00Z">
                    <w:rPr>
                      <w:rFonts w:ascii="맑은 고딕" w:eastAsia="맑은 고딕" w:hAnsi="맑은 고딕"/>
                      <w:color w:val="000000"/>
                      <w:kern w:val="2"/>
                      <w:sz w:val="28"/>
                      <w:szCs w:val="28"/>
                    </w:rPr>
                  </w:rPrChange>
                </w:rPr>
                <w:t xml:space="preserve">Disable </w:t>
              </w:r>
            </w:ins>
          </w:p>
        </w:tc>
      </w:tr>
    </w:tbl>
    <w:p w:rsidR="001F3E56" w:rsidRPr="001F3E56" w:rsidRDefault="006D0D78">
      <w:pPr>
        <w:rPr>
          <w:lang w:val="en-US" w:eastAsia="ko-KR"/>
          <w:rPrChange w:id="564" w:author="Samsung Electronics" w:date="2013-01-31T15:34:00Z">
            <w:rPr>
              <w:lang w:eastAsia="ko-KR"/>
            </w:rPr>
          </w:rPrChange>
        </w:rPr>
      </w:pPr>
      <w:ins w:id="565" w:author="Samsung Electronics" w:date="2013-01-31T15:44:00Z">
        <w:r>
          <w:rPr>
            <w:rFonts w:hint="eastAsia"/>
            <w:lang w:val="en-US" w:eastAsia="ko-KR"/>
          </w:rPr>
          <w:t xml:space="preserve">* </w:t>
        </w:r>
        <w:proofErr w:type="gramStart"/>
        <w:r>
          <w:rPr>
            <w:rFonts w:hint="eastAsia"/>
            <w:lang w:val="en-US" w:eastAsia="ko-KR"/>
          </w:rPr>
          <w:t>CW :</w:t>
        </w:r>
        <w:proofErr w:type="gramEnd"/>
        <w:r>
          <w:rPr>
            <w:rFonts w:hint="eastAsia"/>
            <w:lang w:val="en-US" w:eastAsia="ko-KR"/>
          </w:rPr>
          <w:t xml:space="preserve"> Contention Window</w:t>
        </w:r>
      </w:ins>
    </w:p>
    <w:sectPr w:rsidR="001F3E56" w:rsidRPr="001F3E56" w:rsidSect="00C277F5">
      <w:headerReference w:type="default" r:id="rId51"/>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0" w:author="Samsung Electronics" w:date="2013-02-01T09:26:00Z" w:initials="SE">
    <w:p w:rsidR="00DF3BAD" w:rsidRDefault="00DF3BAD">
      <w:pPr>
        <w:pStyle w:val="a9"/>
        <w:rPr>
          <w:rFonts w:hint="eastAsia"/>
          <w:lang w:eastAsia="ko-KR"/>
        </w:rPr>
      </w:pPr>
      <w:r>
        <w:rPr>
          <w:rStyle w:val="a8"/>
        </w:rPr>
        <w:annotationRef/>
      </w:r>
      <w:r>
        <w:rPr>
          <w:rFonts w:hint="eastAsia"/>
          <w:lang w:eastAsia="ko-KR"/>
        </w:rPr>
        <w:t xml:space="preserve">In current channel model document, I can find several std. dev. values of log-normal shadowing for different environments only from UWB </w:t>
      </w:r>
      <w:proofErr w:type="spellStart"/>
      <w:r>
        <w:rPr>
          <w:rFonts w:hint="eastAsia"/>
          <w:lang w:eastAsia="ko-KR"/>
        </w:rPr>
        <w:t>matlab</w:t>
      </w:r>
      <w:proofErr w:type="spellEnd"/>
      <w:r>
        <w:rPr>
          <w:rFonts w:hint="eastAsia"/>
          <w:lang w:eastAsia="ko-KR"/>
        </w:rPr>
        <w:t xml:space="preserve"> code.</w:t>
      </w:r>
    </w:p>
  </w:comment>
  <w:comment w:id="106" w:author="Samsung Electronics" w:date="2013-02-01T09:26:00Z" w:initials="SE">
    <w:p w:rsidR="00DE10B1" w:rsidRDefault="00DE10B1">
      <w:pPr>
        <w:pStyle w:val="a9"/>
      </w:pPr>
      <w:r>
        <w:rPr>
          <w:rStyle w:val="a8"/>
        </w:rPr>
        <w:annotationRef/>
      </w:r>
      <w:r>
        <w:rPr>
          <w:rFonts w:hint="eastAsia"/>
          <w:lang w:eastAsia="ko-KR"/>
        </w:rPr>
        <w:t>Noise affects to performance. It should be fixed for common scenario.</w:t>
      </w:r>
    </w:p>
  </w:comment>
  <w:comment w:id="120" w:author="Samsung Electronics" w:date="2013-02-01T09:26:00Z" w:initials="SE">
    <w:p w:rsidR="007E6D19" w:rsidRDefault="007E6D19">
      <w:pPr>
        <w:pStyle w:val="a9"/>
      </w:pPr>
      <w:r>
        <w:rPr>
          <w:rStyle w:val="a8"/>
        </w:rPr>
        <w:annotationRef/>
      </w:r>
      <w:r w:rsidR="00DE10B1" w:rsidRPr="00DE10B1">
        <w:rPr>
          <w:lang w:eastAsia="ko-KR"/>
        </w:rPr>
        <w:t>Time duration for data transmission should be fixed for common scenario because it affects to link performance. It is dependant to how much time is required to deliver a specific information size.</w:t>
      </w:r>
    </w:p>
  </w:comment>
  <w:comment w:id="144" w:author="Samsung Electronics" w:date="2013-02-01T09:26:00Z" w:initials="SE">
    <w:p w:rsidR="007E6D19" w:rsidRDefault="007E6D19">
      <w:pPr>
        <w:pStyle w:val="a9"/>
        <w:rPr>
          <w:lang w:eastAsia="ko-KR"/>
        </w:rPr>
      </w:pPr>
      <w:r>
        <w:rPr>
          <w:rStyle w:val="a8"/>
        </w:rPr>
        <w:annotationRef/>
      </w:r>
      <w:r>
        <w:rPr>
          <w:lang w:eastAsia="ko-KR"/>
        </w:rPr>
        <w:t>T</w:t>
      </w:r>
      <w:r>
        <w:rPr>
          <w:rFonts w:hint="eastAsia"/>
          <w:lang w:eastAsia="ko-KR"/>
        </w:rPr>
        <w:t xml:space="preserve">his value </w:t>
      </w:r>
      <w:r>
        <w:rPr>
          <w:lang w:eastAsia="ko-KR"/>
        </w:rPr>
        <w:t>‘</w:t>
      </w:r>
      <w:r>
        <w:rPr>
          <w:rFonts w:hint="eastAsia"/>
          <w:lang w:eastAsia="ko-KR"/>
        </w:rPr>
        <w:t>z</w:t>
      </w:r>
      <w:r>
        <w:rPr>
          <w:lang w:eastAsia="ko-KR"/>
        </w:rPr>
        <w:t>’</w:t>
      </w:r>
      <w:r>
        <w:rPr>
          <w:rFonts w:hint="eastAsia"/>
          <w:lang w:eastAsia="ko-KR"/>
        </w:rPr>
        <w:t xml:space="preserve"> should be decided.</w:t>
      </w:r>
      <w:r w:rsidR="00DE1C6E">
        <w:rPr>
          <w:rFonts w:hint="eastAsia"/>
          <w:lang w:eastAsia="ko-KR"/>
        </w:rPr>
        <w:t xml:space="preserve"> I suggest 32 </w:t>
      </w:r>
      <w:proofErr w:type="spellStart"/>
      <w:r w:rsidR="00DE1C6E">
        <w:rPr>
          <w:rFonts w:hint="eastAsia"/>
          <w:lang w:eastAsia="ko-KR"/>
        </w:rPr>
        <w:t>usec</w:t>
      </w:r>
      <w:proofErr w:type="spellEnd"/>
      <w:r w:rsidR="00DE1C6E">
        <w:rPr>
          <w:rFonts w:hint="eastAsia"/>
          <w:lang w:eastAsia="ko-KR"/>
        </w:rPr>
        <w:t xml:space="preserve"> or 64 </w:t>
      </w:r>
      <w:proofErr w:type="spellStart"/>
      <w:r w:rsidR="00DE1C6E">
        <w:rPr>
          <w:rFonts w:hint="eastAsia"/>
          <w:lang w:eastAsia="ko-KR"/>
        </w:rPr>
        <w:t>usec</w:t>
      </w:r>
      <w:proofErr w:type="spellEnd"/>
      <w:r w:rsidR="00DE1C6E">
        <w:rPr>
          <w:rFonts w:hint="eastAsia"/>
          <w:lang w:eastAsia="ko-KR"/>
        </w:rPr>
        <w:t>.</w:t>
      </w:r>
    </w:p>
  </w:comment>
  <w:comment w:id="149" w:author="Samsung Electronics" w:date="2013-02-01T09:58:00Z" w:initials="SE">
    <w:p w:rsidR="007E6D19" w:rsidRDefault="007E6D19">
      <w:pPr>
        <w:pStyle w:val="a9"/>
        <w:rPr>
          <w:lang w:eastAsia="ko-KR"/>
        </w:rPr>
      </w:pPr>
      <w:r>
        <w:rPr>
          <w:rStyle w:val="a8"/>
        </w:rPr>
        <w:annotationRef/>
      </w:r>
      <w:r w:rsidR="00A9031B">
        <w:rPr>
          <w:lang w:eastAsia="ko-KR"/>
        </w:rPr>
        <w:t>“</w:t>
      </w:r>
      <w:r>
        <w:rPr>
          <w:rFonts w:hint="eastAsia"/>
          <w:lang w:eastAsia="ko-KR"/>
        </w:rPr>
        <w:t>16</w:t>
      </w:r>
      <w:r w:rsidR="00A9031B">
        <w:rPr>
          <w:lang w:eastAsia="ko-KR"/>
        </w:rPr>
        <w:t>”</w:t>
      </w:r>
      <w:r>
        <w:rPr>
          <w:rFonts w:hint="eastAsia"/>
          <w:lang w:eastAsia="ko-KR"/>
        </w:rPr>
        <w:t xml:space="preserve"> is borrowed from information size of discovery scenario. </w:t>
      </w:r>
    </w:p>
  </w:comment>
  <w:comment w:id="207" w:author="Samsung Electronics" w:date="2013-02-01T09:26:00Z" w:initials="SE">
    <w:p w:rsidR="007E6D19" w:rsidRDefault="007E6D19">
      <w:pPr>
        <w:pStyle w:val="a9"/>
        <w:rPr>
          <w:lang w:eastAsia="ko-KR"/>
        </w:rPr>
      </w:pPr>
      <w:r>
        <w:rPr>
          <w:rStyle w:val="a8"/>
        </w:rPr>
        <w:annotationRef/>
      </w:r>
      <w:r>
        <w:rPr>
          <w:rFonts w:hint="eastAsia"/>
          <w:lang w:eastAsia="ko-KR"/>
        </w:rPr>
        <w:t>W = J/s</w:t>
      </w:r>
    </w:p>
  </w:comment>
  <w:comment w:id="213" w:author="Samsung Electronics" w:date="2013-02-01T09:26:00Z" w:initials="SE">
    <w:p w:rsidR="007E6D19" w:rsidRDefault="007E6D19">
      <w:pPr>
        <w:pStyle w:val="a9"/>
        <w:rPr>
          <w:lang w:eastAsia="ko-KR"/>
        </w:rPr>
      </w:pPr>
      <w:r>
        <w:rPr>
          <w:rStyle w:val="a8"/>
        </w:rPr>
        <w:annotationRef/>
      </w:r>
      <w:r>
        <w:rPr>
          <w:rFonts w:hint="eastAsia"/>
          <w:lang w:eastAsia="ko-KR"/>
        </w:rPr>
        <w:t>Full buffer is required to see maximum system performance.</w:t>
      </w:r>
    </w:p>
  </w:comment>
  <w:comment w:id="243" w:author="Samsung Electronics" w:date="2013-02-01T09:26:00Z" w:initials="SE">
    <w:p w:rsidR="007E6D19" w:rsidRDefault="007E6D19">
      <w:pPr>
        <w:pStyle w:val="a9"/>
        <w:rPr>
          <w:lang w:eastAsia="ko-KR"/>
        </w:rPr>
      </w:pPr>
      <w:r>
        <w:rPr>
          <w:rStyle w:val="a8"/>
        </w:rPr>
        <w:annotationRef/>
      </w:r>
      <w:r>
        <w:rPr>
          <w:rFonts w:hint="eastAsia"/>
          <w:lang w:eastAsia="ko-KR"/>
        </w:rPr>
        <w:t xml:space="preserve">256 bytes / 100 </w:t>
      </w:r>
      <w:proofErr w:type="spellStart"/>
      <w:r>
        <w:rPr>
          <w:rFonts w:hint="eastAsia"/>
          <w:lang w:eastAsia="ko-KR"/>
        </w:rPr>
        <w:t>msec</w:t>
      </w:r>
      <w:proofErr w:type="spellEnd"/>
      <w:r>
        <w:rPr>
          <w:rFonts w:hint="eastAsia"/>
          <w:lang w:eastAsia="ko-KR"/>
        </w:rPr>
        <w:t xml:space="preserve"> = 20.48 kbps, and 1024 bytes / 100 </w:t>
      </w:r>
      <w:proofErr w:type="spellStart"/>
      <w:r>
        <w:rPr>
          <w:rFonts w:hint="eastAsia"/>
          <w:lang w:eastAsia="ko-KR"/>
        </w:rPr>
        <w:t>msec</w:t>
      </w:r>
      <w:proofErr w:type="spellEnd"/>
      <w:r>
        <w:rPr>
          <w:rFonts w:hint="eastAsia"/>
          <w:lang w:eastAsia="ko-KR"/>
        </w:rPr>
        <w:t xml:space="preserve"> = 81.92 kbps. This data rate is so tiny that it does not reflect real world traffic condition. TG8 discussed about data rate at PAC </w:t>
      </w:r>
      <w:r>
        <w:rPr>
          <w:lang w:eastAsia="ko-KR"/>
        </w:rPr>
        <w:t>application</w:t>
      </w:r>
      <w:r>
        <w:rPr>
          <w:rFonts w:hint="eastAsia"/>
          <w:lang w:eastAsia="ko-KR"/>
        </w:rPr>
        <w:t xml:space="preserve"> matrix as following</w:t>
      </w:r>
      <w:proofErr w:type="gramStart"/>
      <w:r>
        <w:rPr>
          <w:rFonts w:hint="eastAsia"/>
          <w:lang w:eastAsia="ko-KR"/>
        </w:rPr>
        <w:t>:</w:t>
      </w:r>
      <w:proofErr w:type="gramEnd"/>
      <w:r>
        <w:rPr>
          <w:rFonts w:hint="eastAsia"/>
          <w:lang w:eastAsia="ko-KR"/>
        </w:rPr>
        <w:br/>
        <w:t>low: 5~50 kbps, mid: 50~500 kbps, high: 500~10,000 kbps</w:t>
      </w:r>
    </w:p>
    <w:p w:rsidR="007E6D19" w:rsidRDefault="007E6D19">
      <w:pPr>
        <w:pStyle w:val="a9"/>
        <w:rPr>
          <w:lang w:eastAsia="ko-KR"/>
        </w:rPr>
      </w:pPr>
      <w:r>
        <w:rPr>
          <w:rFonts w:hint="eastAsia"/>
          <w:lang w:eastAsia="ko-KR"/>
        </w:rPr>
        <w:t>So I suggest to replace these value to the followings:</w:t>
      </w:r>
    </w:p>
    <w:p w:rsidR="007E6D19" w:rsidRDefault="007E6D19">
      <w:pPr>
        <w:pStyle w:val="a9"/>
        <w:rPr>
          <w:lang w:eastAsia="ko-KR"/>
        </w:rPr>
      </w:pPr>
      <w:r>
        <w:rPr>
          <w:rFonts w:hint="eastAsia"/>
          <w:lang w:eastAsia="ko-KR"/>
        </w:rPr>
        <w:t>- 512 bytes (for low data rate)</w:t>
      </w:r>
    </w:p>
    <w:p w:rsidR="007E6D19" w:rsidRDefault="007E6D19">
      <w:pPr>
        <w:pStyle w:val="a9"/>
        <w:rPr>
          <w:lang w:eastAsia="ko-KR"/>
        </w:rPr>
      </w:pPr>
      <w:r>
        <w:rPr>
          <w:rFonts w:hint="eastAsia"/>
          <w:lang w:eastAsia="ko-KR"/>
        </w:rPr>
        <w:t>- 8,192 bytes (for mid data rate)</w:t>
      </w:r>
    </w:p>
    <w:p w:rsidR="007E6D19" w:rsidRDefault="007E6D19">
      <w:pPr>
        <w:pStyle w:val="a9"/>
        <w:rPr>
          <w:lang w:eastAsia="ko-KR"/>
        </w:rPr>
      </w:pPr>
      <w:r>
        <w:rPr>
          <w:rFonts w:hint="eastAsia"/>
          <w:lang w:eastAsia="ko-KR"/>
        </w:rPr>
        <w:t>They are interpreted to 40.96 kbps and 655.36 kbps.</w:t>
      </w:r>
    </w:p>
    <w:p w:rsidR="007E6D19" w:rsidRDefault="007E6D19">
      <w:pPr>
        <w:pStyle w:val="a9"/>
        <w:rPr>
          <w:lang w:eastAsia="ko-KR"/>
        </w:rPr>
      </w:pPr>
      <w:r>
        <w:rPr>
          <w:rFonts w:hint="eastAsia"/>
          <w:lang w:eastAsia="ko-KR"/>
        </w:rPr>
        <w:t xml:space="preserve">High data rate case can be </w:t>
      </w:r>
      <w:r>
        <w:rPr>
          <w:lang w:eastAsia="ko-KR"/>
        </w:rPr>
        <w:t>assessed</w:t>
      </w:r>
      <w:r>
        <w:rPr>
          <w:rFonts w:hint="eastAsia"/>
          <w:lang w:eastAsia="ko-KR"/>
        </w:rPr>
        <w:t xml:space="preserve"> by full buffer model.</w:t>
      </w:r>
    </w:p>
  </w:comment>
  <w:comment w:id="316" w:author="Samsung Electronics" w:date="2013-02-01T09:40:00Z" w:initials="SE">
    <w:p w:rsidR="0096118B" w:rsidRDefault="007E6D19" w:rsidP="0096118B">
      <w:pPr>
        <w:pStyle w:val="a9"/>
        <w:rPr>
          <w:lang w:eastAsia="ko-KR"/>
        </w:rPr>
      </w:pPr>
      <w:r>
        <w:rPr>
          <w:rStyle w:val="a8"/>
        </w:rPr>
        <w:annotationRef/>
      </w:r>
      <w:r>
        <w:rPr>
          <w:lang w:eastAsia="ko-KR"/>
        </w:rPr>
        <w:t>N</w:t>
      </w:r>
      <w:r>
        <w:rPr>
          <w:rFonts w:hint="eastAsia"/>
          <w:lang w:eastAsia="ko-KR"/>
        </w:rPr>
        <w:t>umber is replaced by decreasing order to see high arrival rate situation.</w:t>
      </w:r>
      <w:r w:rsidR="0096118B">
        <w:rPr>
          <w:rFonts w:hint="eastAsia"/>
          <w:lang w:eastAsia="ko-KR"/>
        </w:rPr>
        <w:t xml:space="preserve"> </w:t>
      </w:r>
      <w:r w:rsidR="0096118B">
        <w:rPr>
          <w:lang w:eastAsia="ko-KR"/>
        </w:rPr>
        <w:t xml:space="preserve">Existing text is here: 100, 200, </w:t>
      </w:r>
      <w:proofErr w:type="gramStart"/>
      <w:r w:rsidR="0096118B">
        <w:rPr>
          <w:lang w:eastAsia="ko-KR"/>
        </w:rPr>
        <w:t>400, …</w:t>
      </w:r>
      <w:proofErr w:type="gramEnd"/>
      <w:r w:rsidR="0096118B">
        <w:rPr>
          <w:lang w:eastAsia="ko-KR"/>
        </w:rPr>
        <w:t xml:space="preserve"> up to 800 </w:t>
      </w:r>
      <w:proofErr w:type="spellStart"/>
      <w:r w:rsidR="0096118B">
        <w:rPr>
          <w:lang w:eastAsia="ko-KR"/>
        </w:rPr>
        <w:t>msec</w:t>
      </w:r>
      <w:proofErr w:type="spellEnd"/>
    </w:p>
    <w:p w:rsidR="007E6D19" w:rsidRPr="0096118B" w:rsidRDefault="0096118B" w:rsidP="0096118B">
      <w:pPr>
        <w:pStyle w:val="a9"/>
        <w:rPr>
          <w:lang w:val="en-US" w:eastAsia="ko-KR"/>
        </w:rPr>
      </w:pPr>
      <w:r>
        <w:rPr>
          <w:lang w:eastAsia="ko-KR"/>
        </w:rPr>
        <w:t>It was non-sensed text because data rate will be degraded as inter arrival time increas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594F" w:rsidRDefault="00CB594F" w:rsidP="0045584D">
      <w:r>
        <w:separator/>
      </w:r>
    </w:p>
  </w:endnote>
  <w:endnote w:type="continuationSeparator" w:id="0">
    <w:p w:rsidR="00CB594F" w:rsidRDefault="00CB594F"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594F" w:rsidRDefault="00CB594F" w:rsidP="0045584D">
      <w:r>
        <w:separator/>
      </w:r>
    </w:p>
  </w:footnote>
  <w:footnote w:type="continuationSeparator" w:id="0">
    <w:p w:rsidR="00CB594F" w:rsidRDefault="00CB594F"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D19" w:rsidRPr="0045584D" w:rsidRDefault="007E6D19" w:rsidP="0045584D">
    <w:pPr>
      <w:pStyle w:val="a3"/>
      <w:rPr>
        <w:b/>
      </w:rPr>
    </w:pPr>
    <w:r>
      <w:rPr>
        <w:rFonts w:eastAsia="맑은 고딕" w:hint="eastAsia"/>
        <w:b/>
        <w:sz w:val="28"/>
        <w:szCs w:val="28"/>
        <w:lang w:eastAsia="ko-KR"/>
      </w:rPr>
      <w:t>January</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099</w:t>
      </w:r>
      <w:r>
        <w:rPr>
          <w:rFonts w:eastAsia="맑은 고딕"/>
          <w:b/>
          <w:sz w:val="28"/>
        </w:rPr>
        <w:t>-</w:t>
      </w:r>
      <w:r>
        <w:rPr>
          <w:rFonts w:eastAsia="맑은 고딕" w:hint="eastAsia"/>
          <w:b/>
          <w:sz w:val="28"/>
        </w:rPr>
        <w:t>0</w:t>
      </w:r>
      <w:r>
        <w:rPr>
          <w:rFonts w:eastAsia="맑은 고딕" w:hint="eastAsia"/>
          <w:b/>
          <w:sz w:val="28"/>
          <w:lang w:eastAsia="ko-KR"/>
        </w:rPr>
        <w:t>0</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3"/>
  </w:num>
  <w:num w:numId="3">
    <w:abstractNumId w:val="18"/>
  </w:num>
  <w:num w:numId="4">
    <w:abstractNumId w:val="3"/>
  </w:num>
  <w:num w:numId="5">
    <w:abstractNumId w:val="11"/>
  </w:num>
  <w:num w:numId="6">
    <w:abstractNumId w:val="3"/>
  </w:num>
  <w:num w:numId="7">
    <w:abstractNumId w:val="2"/>
  </w:num>
  <w:num w:numId="8">
    <w:abstractNumId w:val="0"/>
  </w:num>
  <w:num w:numId="9">
    <w:abstractNumId w:val="28"/>
  </w:num>
  <w:num w:numId="10">
    <w:abstractNumId w:val="26"/>
  </w:num>
  <w:num w:numId="11">
    <w:abstractNumId w:val="3"/>
  </w:num>
  <w:num w:numId="12">
    <w:abstractNumId w:val="3"/>
  </w:num>
  <w:num w:numId="13">
    <w:abstractNumId w:val="3"/>
  </w:num>
  <w:num w:numId="14">
    <w:abstractNumId w:val="16"/>
  </w:num>
  <w:num w:numId="15">
    <w:abstractNumId w:val="29"/>
  </w:num>
  <w:num w:numId="16">
    <w:abstractNumId w:val="9"/>
  </w:num>
  <w:num w:numId="17">
    <w:abstractNumId w:val="13"/>
  </w:num>
  <w:num w:numId="18">
    <w:abstractNumId w:val="10"/>
  </w:num>
  <w:num w:numId="19">
    <w:abstractNumId w:val="23"/>
  </w:num>
  <w:num w:numId="20">
    <w:abstractNumId w:val="22"/>
  </w:num>
  <w:num w:numId="21">
    <w:abstractNumId w:val="27"/>
  </w:num>
  <w:num w:numId="22">
    <w:abstractNumId w:val="12"/>
  </w:num>
  <w:num w:numId="23">
    <w:abstractNumId w:val="19"/>
  </w:num>
  <w:num w:numId="24">
    <w:abstractNumId w:val="3"/>
  </w:num>
  <w:num w:numId="25">
    <w:abstractNumId w:val="17"/>
  </w:num>
  <w:num w:numId="26">
    <w:abstractNumId w:val="31"/>
  </w:num>
  <w:num w:numId="27">
    <w:abstractNumId w:val="21"/>
  </w:num>
  <w:num w:numId="28">
    <w:abstractNumId w:val="20"/>
  </w:num>
  <w:num w:numId="29">
    <w:abstractNumId w:val="15"/>
  </w:num>
  <w:num w:numId="30">
    <w:abstractNumId w:val="8"/>
  </w:num>
  <w:num w:numId="31">
    <w:abstractNumId w:val="24"/>
  </w:num>
  <w:num w:numId="32">
    <w:abstractNumId w:val="30"/>
  </w:num>
  <w:num w:numId="33">
    <w:abstractNumId w:val="25"/>
  </w:num>
  <w:num w:numId="34">
    <w:abstractNumId w:val="14"/>
  </w:num>
  <w:num w:numId="35">
    <w:abstractNumId w:val="5"/>
  </w:num>
  <w:num w:numId="36">
    <w:abstractNumId w:val="6"/>
  </w:num>
  <w:num w:numId="37">
    <w:abstractNumId w:val="7"/>
  </w:num>
  <w:num w:numId="38">
    <w:abstractNumId w:val="4"/>
  </w:num>
  <w:num w:numId="39">
    <w:abstractNumId w:val="3"/>
  </w:num>
  <w:num w:numId="4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890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412A"/>
    <w:rsid w:val="00076C64"/>
    <w:rsid w:val="0008151A"/>
    <w:rsid w:val="0008262B"/>
    <w:rsid w:val="00082B17"/>
    <w:rsid w:val="00084A21"/>
    <w:rsid w:val="00087122"/>
    <w:rsid w:val="00087FCD"/>
    <w:rsid w:val="00093D35"/>
    <w:rsid w:val="000A033D"/>
    <w:rsid w:val="000B03D9"/>
    <w:rsid w:val="000B37DC"/>
    <w:rsid w:val="000C1921"/>
    <w:rsid w:val="000C5048"/>
    <w:rsid w:val="000D0106"/>
    <w:rsid w:val="000D08D6"/>
    <w:rsid w:val="000E06FD"/>
    <w:rsid w:val="000E0B13"/>
    <w:rsid w:val="000E0E11"/>
    <w:rsid w:val="000F1E19"/>
    <w:rsid w:val="000F42C3"/>
    <w:rsid w:val="000F79E9"/>
    <w:rsid w:val="00105D29"/>
    <w:rsid w:val="00105E6F"/>
    <w:rsid w:val="00114C75"/>
    <w:rsid w:val="0012137C"/>
    <w:rsid w:val="00122132"/>
    <w:rsid w:val="00122B8E"/>
    <w:rsid w:val="001272FF"/>
    <w:rsid w:val="00136D5F"/>
    <w:rsid w:val="00141FFE"/>
    <w:rsid w:val="00143041"/>
    <w:rsid w:val="0014443F"/>
    <w:rsid w:val="00144909"/>
    <w:rsid w:val="00147136"/>
    <w:rsid w:val="001475AB"/>
    <w:rsid w:val="001476A2"/>
    <w:rsid w:val="00147E7D"/>
    <w:rsid w:val="001539CA"/>
    <w:rsid w:val="00153CEE"/>
    <w:rsid w:val="0016669E"/>
    <w:rsid w:val="00172244"/>
    <w:rsid w:val="00172936"/>
    <w:rsid w:val="001735E6"/>
    <w:rsid w:val="001839AD"/>
    <w:rsid w:val="00187E0A"/>
    <w:rsid w:val="00191989"/>
    <w:rsid w:val="001926B9"/>
    <w:rsid w:val="00192DB7"/>
    <w:rsid w:val="00195C05"/>
    <w:rsid w:val="00195F1C"/>
    <w:rsid w:val="00196095"/>
    <w:rsid w:val="001978B2"/>
    <w:rsid w:val="001A1093"/>
    <w:rsid w:val="001A1CF1"/>
    <w:rsid w:val="001A20B4"/>
    <w:rsid w:val="001A5CF3"/>
    <w:rsid w:val="001A7C1C"/>
    <w:rsid w:val="001B2813"/>
    <w:rsid w:val="001B4CE8"/>
    <w:rsid w:val="001B7376"/>
    <w:rsid w:val="001C3A6A"/>
    <w:rsid w:val="001D4F95"/>
    <w:rsid w:val="001E08E6"/>
    <w:rsid w:val="001E1CD2"/>
    <w:rsid w:val="001F3E56"/>
    <w:rsid w:val="001F4027"/>
    <w:rsid w:val="001F7BE5"/>
    <w:rsid w:val="001F7C25"/>
    <w:rsid w:val="00202B3A"/>
    <w:rsid w:val="00204222"/>
    <w:rsid w:val="002042E8"/>
    <w:rsid w:val="00204329"/>
    <w:rsid w:val="00205DFC"/>
    <w:rsid w:val="00210DEF"/>
    <w:rsid w:val="0021447D"/>
    <w:rsid w:val="00215B6D"/>
    <w:rsid w:val="002226A4"/>
    <w:rsid w:val="0023302B"/>
    <w:rsid w:val="00235747"/>
    <w:rsid w:val="00235BE1"/>
    <w:rsid w:val="00236417"/>
    <w:rsid w:val="00243EE8"/>
    <w:rsid w:val="00254138"/>
    <w:rsid w:val="002663D8"/>
    <w:rsid w:val="00271953"/>
    <w:rsid w:val="002867C8"/>
    <w:rsid w:val="002B3F9C"/>
    <w:rsid w:val="002C6EE9"/>
    <w:rsid w:val="002C7115"/>
    <w:rsid w:val="002D4616"/>
    <w:rsid w:val="002E1688"/>
    <w:rsid w:val="002E5E13"/>
    <w:rsid w:val="002E78E6"/>
    <w:rsid w:val="002E7B24"/>
    <w:rsid w:val="002F03B2"/>
    <w:rsid w:val="002F5452"/>
    <w:rsid w:val="002F749C"/>
    <w:rsid w:val="00301AF2"/>
    <w:rsid w:val="00304BFE"/>
    <w:rsid w:val="00305FE5"/>
    <w:rsid w:val="003069CC"/>
    <w:rsid w:val="00310B09"/>
    <w:rsid w:val="00312103"/>
    <w:rsid w:val="00312896"/>
    <w:rsid w:val="00314F79"/>
    <w:rsid w:val="003151A0"/>
    <w:rsid w:val="003160E0"/>
    <w:rsid w:val="00317FF3"/>
    <w:rsid w:val="00321DED"/>
    <w:rsid w:val="003252D6"/>
    <w:rsid w:val="003277C2"/>
    <w:rsid w:val="003277CD"/>
    <w:rsid w:val="003278EA"/>
    <w:rsid w:val="00335B91"/>
    <w:rsid w:val="00336AAD"/>
    <w:rsid w:val="00336FC0"/>
    <w:rsid w:val="00344642"/>
    <w:rsid w:val="003532E1"/>
    <w:rsid w:val="00363AF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D7E2B"/>
    <w:rsid w:val="003E1BEE"/>
    <w:rsid w:val="003E40CF"/>
    <w:rsid w:val="003E4577"/>
    <w:rsid w:val="003E51FB"/>
    <w:rsid w:val="003E69D8"/>
    <w:rsid w:val="003F12E2"/>
    <w:rsid w:val="003F5648"/>
    <w:rsid w:val="004014CD"/>
    <w:rsid w:val="00405C88"/>
    <w:rsid w:val="004062E1"/>
    <w:rsid w:val="004104FA"/>
    <w:rsid w:val="004123F7"/>
    <w:rsid w:val="004133F5"/>
    <w:rsid w:val="004142D4"/>
    <w:rsid w:val="004165D2"/>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C74"/>
    <w:rsid w:val="00472E42"/>
    <w:rsid w:val="0047568D"/>
    <w:rsid w:val="00476647"/>
    <w:rsid w:val="00477AA4"/>
    <w:rsid w:val="00477B48"/>
    <w:rsid w:val="00480CD7"/>
    <w:rsid w:val="00483008"/>
    <w:rsid w:val="00485C90"/>
    <w:rsid w:val="004949E0"/>
    <w:rsid w:val="00494BA8"/>
    <w:rsid w:val="004950FF"/>
    <w:rsid w:val="0049667A"/>
    <w:rsid w:val="004969A1"/>
    <w:rsid w:val="004A083F"/>
    <w:rsid w:val="004A1F9C"/>
    <w:rsid w:val="004A4888"/>
    <w:rsid w:val="004B042C"/>
    <w:rsid w:val="004B2A4E"/>
    <w:rsid w:val="004B406A"/>
    <w:rsid w:val="004C32B4"/>
    <w:rsid w:val="004D0C45"/>
    <w:rsid w:val="004D2C64"/>
    <w:rsid w:val="004D60A2"/>
    <w:rsid w:val="004D7BA3"/>
    <w:rsid w:val="004E4D23"/>
    <w:rsid w:val="004E6CE4"/>
    <w:rsid w:val="004F156A"/>
    <w:rsid w:val="004F2A03"/>
    <w:rsid w:val="004F34CC"/>
    <w:rsid w:val="004F36D6"/>
    <w:rsid w:val="00507215"/>
    <w:rsid w:val="00511661"/>
    <w:rsid w:val="00511A78"/>
    <w:rsid w:val="005274E5"/>
    <w:rsid w:val="00534244"/>
    <w:rsid w:val="0053444A"/>
    <w:rsid w:val="00537E01"/>
    <w:rsid w:val="00541FD8"/>
    <w:rsid w:val="00544BEA"/>
    <w:rsid w:val="005453BB"/>
    <w:rsid w:val="00553C2B"/>
    <w:rsid w:val="00555A74"/>
    <w:rsid w:val="00556739"/>
    <w:rsid w:val="0055681D"/>
    <w:rsid w:val="0056650C"/>
    <w:rsid w:val="005742A2"/>
    <w:rsid w:val="005758DE"/>
    <w:rsid w:val="00575C89"/>
    <w:rsid w:val="00577856"/>
    <w:rsid w:val="00581318"/>
    <w:rsid w:val="00585F2B"/>
    <w:rsid w:val="00591080"/>
    <w:rsid w:val="005A0AFD"/>
    <w:rsid w:val="005A57A0"/>
    <w:rsid w:val="005B0A3A"/>
    <w:rsid w:val="005B2ED1"/>
    <w:rsid w:val="005B3E22"/>
    <w:rsid w:val="005B7E9F"/>
    <w:rsid w:val="005C3CE7"/>
    <w:rsid w:val="005C5868"/>
    <w:rsid w:val="005E1243"/>
    <w:rsid w:val="005E17FE"/>
    <w:rsid w:val="005F03F9"/>
    <w:rsid w:val="005F09D5"/>
    <w:rsid w:val="005F11E2"/>
    <w:rsid w:val="005F1B2C"/>
    <w:rsid w:val="005F1B95"/>
    <w:rsid w:val="0061055F"/>
    <w:rsid w:val="006106C6"/>
    <w:rsid w:val="0061097D"/>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75D49"/>
    <w:rsid w:val="0068415A"/>
    <w:rsid w:val="00684D18"/>
    <w:rsid w:val="00687A1A"/>
    <w:rsid w:val="00694857"/>
    <w:rsid w:val="00695EEE"/>
    <w:rsid w:val="00696FAD"/>
    <w:rsid w:val="006973C5"/>
    <w:rsid w:val="00697C61"/>
    <w:rsid w:val="006A6116"/>
    <w:rsid w:val="006B05EB"/>
    <w:rsid w:val="006B3802"/>
    <w:rsid w:val="006B3BB9"/>
    <w:rsid w:val="006C24D4"/>
    <w:rsid w:val="006C448C"/>
    <w:rsid w:val="006C46F4"/>
    <w:rsid w:val="006C7608"/>
    <w:rsid w:val="006C7720"/>
    <w:rsid w:val="006D0951"/>
    <w:rsid w:val="006D0D78"/>
    <w:rsid w:val="006E19A1"/>
    <w:rsid w:val="006F0849"/>
    <w:rsid w:val="006F2E05"/>
    <w:rsid w:val="006F5F7D"/>
    <w:rsid w:val="0070056D"/>
    <w:rsid w:val="00707824"/>
    <w:rsid w:val="007102CA"/>
    <w:rsid w:val="00714D72"/>
    <w:rsid w:val="007155BC"/>
    <w:rsid w:val="007169E1"/>
    <w:rsid w:val="00717C7B"/>
    <w:rsid w:val="0072082C"/>
    <w:rsid w:val="0073275A"/>
    <w:rsid w:val="007330FB"/>
    <w:rsid w:val="00733FD8"/>
    <w:rsid w:val="00737AF8"/>
    <w:rsid w:val="00741B93"/>
    <w:rsid w:val="00742B8F"/>
    <w:rsid w:val="007448B9"/>
    <w:rsid w:val="007471B9"/>
    <w:rsid w:val="007473C8"/>
    <w:rsid w:val="007478A9"/>
    <w:rsid w:val="00747CDB"/>
    <w:rsid w:val="00757A3F"/>
    <w:rsid w:val="007615A0"/>
    <w:rsid w:val="0076546B"/>
    <w:rsid w:val="00771584"/>
    <w:rsid w:val="007736A6"/>
    <w:rsid w:val="00774D73"/>
    <w:rsid w:val="00784E3A"/>
    <w:rsid w:val="00785B45"/>
    <w:rsid w:val="0079146F"/>
    <w:rsid w:val="00796C36"/>
    <w:rsid w:val="007A009D"/>
    <w:rsid w:val="007A0F90"/>
    <w:rsid w:val="007A17B8"/>
    <w:rsid w:val="007A3D64"/>
    <w:rsid w:val="007B07C2"/>
    <w:rsid w:val="007B0BEA"/>
    <w:rsid w:val="007B3129"/>
    <w:rsid w:val="007C2936"/>
    <w:rsid w:val="007C44EF"/>
    <w:rsid w:val="007C709D"/>
    <w:rsid w:val="007C782E"/>
    <w:rsid w:val="007D2CA0"/>
    <w:rsid w:val="007D4030"/>
    <w:rsid w:val="007D4D48"/>
    <w:rsid w:val="007D5F63"/>
    <w:rsid w:val="007D665C"/>
    <w:rsid w:val="007E418B"/>
    <w:rsid w:val="007E5DA8"/>
    <w:rsid w:val="007E5FC1"/>
    <w:rsid w:val="007E6D19"/>
    <w:rsid w:val="007E777A"/>
    <w:rsid w:val="007E7ED4"/>
    <w:rsid w:val="007F05AD"/>
    <w:rsid w:val="007F060A"/>
    <w:rsid w:val="007F0EC4"/>
    <w:rsid w:val="007F24C5"/>
    <w:rsid w:val="008113E6"/>
    <w:rsid w:val="00814BBE"/>
    <w:rsid w:val="00824DFD"/>
    <w:rsid w:val="008367FC"/>
    <w:rsid w:val="00840237"/>
    <w:rsid w:val="00844F10"/>
    <w:rsid w:val="00856EEF"/>
    <w:rsid w:val="00861E83"/>
    <w:rsid w:val="00863BBD"/>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D093D"/>
    <w:rsid w:val="008D1D32"/>
    <w:rsid w:val="008D2C21"/>
    <w:rsid w:val="008D367D"/>
    <w:rsid w:val="008D4863"/>
    <w:rsid w:val="008D5C15"/>
    <w:rsid w:val="008D6666"/>
    <w:rsid w:val="008E5494"/>
    <w:rsid w:val="008E746F"/>
    <w:rsid w:val="008E7618"/>
    <w:rsid w:val="008F241A"/>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5949"/>
    <w:rsid w:val="00935EBB"/>
    <w:rsid w:val="00937F00"/>
    <w:rsid w:val="009415D9"/>
    <w:rsid w:val="00947421"/>
    <w:rsid w:val="0094789E"/>
    <w:rsid w:val="00953435"/>
    <w:rsid w:val="009538BE"/>
    <w:rsid w:val="009545B9"/>
    <w:rsid w:val="009555A7"/>
    <w:rsid w:val="0096118B"/>
    <w:rsid w:val="009614D6"/>
    <w:rsid w:val="0096266A"/>
    <w:rsid w:val="0097263D"/>
    <w:rsid w:val="00972D37"/>
    <w:rsid w:val="00977D07"/>
    <w:rsid w:val="00981114"/>
    <w:rsid w:val="00981988"/>
    <w:rsid w:val="00984367"/>
    <w:rsid w:val="0098667F"/>
    <w:rsid w:val="00993019"/>
    <w:rsid w:val="009939D0"/>
    <w:rsid w:val="009948CD"/>
    <w:rsid w:val="00995132"/>
    <w:rsid w:val="0099611C"/>
    <w:rsid w:val="009966D8"/>
    <w:rsid w:val="009A12E2"/>
    <w:rsid w:val="009A176F"/>
    <w:rsid w:val="009A1C57"/>
    <w:rsid w:val="009A719D"/>
    <w:rsid w:val="009B1765"/>
    <w:rsid w:val="009B5621"/>
    <w:rsid w:val="009B6C26"/>
    <w:rsid w:val="009C22D8"/>
    <w:rsid w:val="009C53A2"/>
    <w:rsid w:val="009D24CC"/>
    <w:rsid w:val="009D49DC"/>
    <w:rsid w:val="009D63BC"/>
    <w:rsid w:val="009E0620"/>
    <w:rsid w:val="009E0B2D"/>
    <w:rsid w:val="009E0DB9"/>
    <w:rsid w:val="009F1689"/>
    <w:rsid w:val="009F671F"/>
    <w:rsid w:val="00A00812"/>
    <w:rsid w:val="00A008AD"/>
    <w:rsid w:val="00A00D18"/>
    <w:rsid w:val="00A02382"/>
    <w:rsid w:val="00A03F18"/>
    <w:rsid w:val="00A052A3"/>
    <w:rsid w:val="00A062F7"/>
    <w:rsid w:val="00A11ACB"/>
    <w:rsid w:val="00A13AF0"/>
    <w:rsid w:val="00A1477B"/>
    <w:rsid w:val="00A148D5"/>
    <w:rsid w:val="00A15D9D"/>
    <w:rsid w:val="00A1793A"/>
    <w:rsid w:val="00A2263E"/>
    <w:rsid w:val="00A23EF7"/>
    <w:rsid w:val="00A2633F"/>
    <w:rsid w:val="00A32549"/>
    <w:rsid w:val="00A33697"/>
    <w:rsid w:val="00A369AA"/>
    <w:rsid w:val="00A444A2"/>
    <w:rsid w:val="00A47088"/>
    <w:rsid w:val="00A472EC"/>
    <w:rsid w:val="00A53FA0"/>
    <w:rsid w:val="00A5531F"/>
    <w:rsid w:val="00A56A90"/>
    <w:rsid w:val="00A600C1"/>
    <w:rsid w:val="00A639DA"/>
    <w:rsid w:val="00A63AC3"/>
    <w:rsid w:val="00A74D9E"/>
    <w:rsid w:val="00A76956"/>
    <w:rsid w:val="00A84DF4"/>
    <w:rsid w:val="00A902D6"/>
    <w:rsid w:val="00A9031B"/>
    <w:rsid w:val="00A9283C"/>
    <w:rsid w:val="00A95BE8"/>
    <w:rsid w:val="00A95CAD"/>
    <w:rsid w:val="00A96290"/>
    <w:rsid w:val="00A96529"/>
    <w:rsid w:val="00AA0C57"/>
    <w:rsid w:val="00AA1721"/>
    <w:rsid w:val="00AA1DAB"/>
    <w:rsid w:val="00AA2528"/>
    <w:rsid w:val="00AA653A"/>
    <w:rsid w:val="00AA678D"/>
    <w:rsid w:val="00AB086A"/>
    <w:rsid w:val="00AB0DAF"/>
    <w:rsid w:val="00AB2AA9"/>
    <w:rsid w:val="00AB7649"/>
    <w:rsid w:val="00AB7CA2"/>
    <w:rsid w:val="00AC2D3D"/>
    <w:rsid w:val="00AC430A"/>
    <w:rsid w:val="00AC450C"/>
    <w:rsid w:val="00AD6DBB"/>
    <w:rsid w:val="00AE29BE"/>
    <w:rsid w:val="00AE410D"/>
    <w:rsid w:val="00AF205E"/>
    <w:rsid w:val="00AF30E2"/>
    <w:rsid w:val="00AF5153"/>
    <w:rsid w:val="00AF7B03"/>
    <w:rsid w:val="00B006B9"/>
    <w:rsid w:val="00B02B24"/>
    <w:rsid w:val="00B04B76"/>
    <w:rsid w:val="00B10A04"/>
    <w:rsid w:val="00B111DD"/>
    <w:rsid w:val="00B11A05"/>
    <w:rsid w:val="00B137B5"/>
    <w:rsid w:val="00B16EA4"/>
    <w:rsid w:val="00B17846"/>
    <w:rsid w:val="00B201B7"/>
    <w:rsid w:val="00B2095A"/>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A27"/>
    <w:rsid w:val="00B85DFE"/>
    <w:rsid w:val="00B96AEA"/>
    <w:rsid w:val="00BA1434"/>
    <w:rsid w:val="00BA2058"/>
    <w:rsid w:val="00BA5C2E"/>
    <w:rsid w:val="00BB2AA6"/>
    <w:rsid w:val="00BB430C"/>
    <w:rsid w:val="00BB4378"/>
    <w:rsid w:val="00BC335B"/>
    <w:rsid w:val="00BC6207"/>
    <w:rsid w:val="00BC6DBE"/>
    <w:rsid w:val="00BC7372"/>
    <w:rsid w:val="00BD09B1"/>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35659"/>
    <w:rsid w:val="00C35A64"/>
    <w:rsid w:val="00C45AEE"/>
    <w:rsid w:val="00C46443"/>
    <w:rsid w:val="00C5430F"/>
    <w:rsid w:val="00C56541"/>
    <w:rsid w:val="00C57CDD"/>
    <w:rsid w:val="00C60F84"/>
    <w:rsid w:val="00C61A29"/>
    <w:rsid w:val="00C61D6A"/>
    <w:rsid w:val="00C66DBA"/>
    <w:rsid w:val="00C674CA"/>
    <w:rsid w:val="00C70344"/>
    <w:rsid w:val="00C75897"/>
    <w:rsid w:val="00C767DA"/>
    <w:rsid w:val="00C80884"/>
    <w:rsid w:val="00C83ABC"/>
    <w:rsid w:val="00C84896"/>
    <w:rsid w:val="00C84BF7"/>
    <w:rsid w:val="00C96127"/>
    <w:rsid w:val="00C97723"/>
    <w:rsid w:val="00C97A97"/>
    <w:rsid w:val="00CA6CD5"/>
    <w:rsid w:val="00CA71C3"/>
    <w:rsid w:val="00CB0B91"/>
    <w:rsid w:val="00CB594F"/>
    <w:rsid w:val="00CB758F"/>
    <w:rsid w:val="00CC15F7"/>
    <w:rsid w:val="00CD2EAA"/>
    <w:rsid w:val="00CD6BF3"/>
    <w:rsid w:val="00CE0CCF"/>
    <w:rsid w:val="00CE2B19"/>
    <w:rsid w:val="00CE3A08"/>
    <w:rsid w:val="00CE3F2D"/>
    <w:rsid w:val="00CE7729"/>
    <w:rsid w:val="00CF15BD"/>
    <w:rsid w:val="00CF1D22"/>
    <w:rsid w:val="00CF1D4D"/>
    <w:rsid w:val="00CF44FF"/>
    <w:rsid w:val="00CF4770"/>
    <w:rsid w:val="00D026C5"/>
    <w:rsid w:val="00D03341"/>
    <w:rsid w:val="00D03611"/>
    <w:rsid w:val="00D11B5C"/>
    <w:rsid w:val="00D135FE"/>
    <w:rsid w:val="00D23DCE"/>
    <w:rsid w:val="00D27B09"/>
    <w:rsid w:val="00D339A4"/>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7763"/>
    <w:rsid w:val="00DB42E6"/>
    <w:rsid w:val="00DB4ECE"/>
    <w:rsid w:val="00DB770E"/>
    <w:rsid w:val="00DC645A"/>
    <w:rsid w:val="00DC7E5F"/>
    <w:rsid w:val="00DC7F7C"/>
    <w:rsid w:val="00DD44A6"/>
    <w:rsid w:val="00DD6FD9"/>
    <w:rsid w:val="00DD7DF4"/>
    <w:rsid w:val="00DE10B1"/>
    <w:rsid w:val="00DE1C6E"/>
    <w:rsid w:val="00DE5C40"/>
    <w:rsid w:val="00DF0239"/>
    <w:rsid w:val="00DF1FD8"/>
    <w:rsid w:val="00DF3B70"/>
    <w:rsid w:val="00DF3BAD"/>
    <w:rsid w:val="00DF3C15"/>
    <w:rsid w:val="00DF45DD"/>
    <w:rsid w:val="00DF49D7"/>
    <w:rsid w:val="00E00B13"/>
    <w:rsid w:val="00E00BBD"/>
    <w:rsid w:val="00E03742"/>
    <w:rsid w:val="00E06A9B"/>
    <w:rsid w:val="00E06FDC"/>
    <w:rsid w:val="00E116E1"/>
    <w:rsid w:val="00E12C0B"/>
    <w:rsid w:val="00E14887"/>
    <w:rsid w:val="00E15B7A"/>
    <w:rsid w:val="00E16A81"/>
    <w:rsid w:val="00E318EA"/>
    <w:rsid w:val="00E36E62"/>
    <w:rsid w:val="00E37B52"/>
    <w:rsid w:val="00E42D88"/>
    <w:rsid w:val="00E441FB"/>
    <w:rsid w:val="00E47349"/>
    <w:rsid w:val="00E47CD8"/>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D3BF4"/>
    <w:rsid w:val="00ED4134"/>
    <w:rsid w:val="00ED4B3F"/>
    <w:rsid w:val="00EE4CC9"/>
    <w:rsid w:val="00EE73A5"/>
    <w:rsid w:val="00EE7821"/>
    <w:rsid w:val="00EF1A67"/>
    <w:rsid w:val="00EF6E47"/>
    <w:rsid w:val="00EF7548"/>
    <w:rsid w:val="00F02D68"/>
    <w:rsid w:val="00F03BB9"/>
    <w:rsid w:val="00F0447D"/>
    <w:rsid w:val="00F044B9"/>
    <w:rsid w:val="00F075EB"/>
    <w:rsid w:val="00F10324"/>
    <w:rsid w:val="00F115FF"/>
    <w:rsid w:val="00F133F2"/>
    <w:rsid w:val="00F13906"/>
    <w:rsid w:val="00F144C8"/>
    <w:rsid w:val="00F15D1E"/>
    <w:rsid w:val="00F20443"/>
    <w:rsid w:val="00F20931"/>
    <w:rsid w:val="00F27164"/>
    <w:rsid w:val="00F34945"/>
    <w:rsid w:val="00F4143A"/>
    <w:rsid w:val="00F43B91"/>
    <w:rsid w:val="00F441EB"/>
    <w:rsid w:val="00F4480C"/>
    <w:rsid w:val="00F47A26"/>
    <w:rsid w:val="00F55204"/>
    <w:rsid w:val="00F55E11"/>
    <w:rsid w:val="00F61484"/>
    <w:rsid w:val="00F631A5"/>
    <w:rsid w:val="00F63E89"/>
    <w:rsid w:val="00F70577"/>
    <w:rsid w:val="00F7440F"/>
    <w:rsid w:val="00F77C96"/>
    <w:rsid w:val="00F843E7"/>
    <w:rsid w:val="00F93E3E"/>
    <w:rsid w:val="00F960EC"/>
    <w:rsid w:val="00FA5F43"/>
    <w:rsid w:val="00FA7C88"/>
    <w:rsid w:val="00FB0F8F"/>
    <w:rsid w:val="00FB2D1F"/>
    <w:rsid w:val="00FB5D7A"/>
    <w:rsid w:val="00FB6422"/>
    <w:rsid w:val="00FB748C"/>
    <w:rsid w:val="00FC25A2"/>
    <w:rsid w:val="00FC2D8E"/>
    <w:rsid w:val="00FC7DBA"/>
    <w:rsid w:val="00FD11FC"/>
    <w:rsid w:val="00FD6AEF"/>
    <w:rsid w:val="00FD7B99"/>
    <w:rsid w:val="00FE722C"/>
    <w:rsid w:val="00FF1951"/>
    <w:rsid w:val="00FF381E"/>
    <w:rsid w:val="00FF4306"/>
    <w:rsid w:val="00FF5690"/>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90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F20443"/>
    <w:rPr>
      <w:rFonts w:ascii="Times New Roman" w:hAnsi="Times New Roman" w:cs="Times New Roman"/>
      <w:kern w:val="0"/>
      <w:sz w:val="22"/>
      <w:szCs w:val="20"/>
      <w:lang w:val="en-GB" w:eastAsia="en-US"/>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73308789">
      <w:bodyDiv w:val="1"/>
      <w:marLeft w:val="0"/>
      <w:marRight w:val="0"/>
      <w:marTop w:val="0"/>
      <w:marBottom w:val="0"/>
      <w:divBdr>
        <w:top w:val="none" w:sz="0" w:space="0" w:color="auto"/>
        <w:left w:val="none" w:sz="0" w:space="0" w:color="auto"/>
        <w:bottom w:val="none" w:sz="0" w:space="0" w:color="auto"/>
        <w:right w:val="none" w:sz="0" w:space="0" w:color="auto"/>
      </w:divBdr>
      <w:divsChild>
        <w:div w:id="936787479">
          <w:marLeft w:val="1714"/>
          <w:marRight w:val="0"/>
          <w:marTop w:val="96"/>
          <w:marBottom w:val="0"/>
          <w:divBdr>
            <w:top w:val="none" w:sz="0" w:space="0" w:color="auto"/>
            <w:left w:val="none" w:sz="0" w:space="0" w:color="auto"/>
            <w:bottom w:val="none" w:sz="0" w:space="0" w:color="auto"/>
            <w:right w:val="none" w:sz="0" w:space="0" w:color="auto"/>
          </w:divBdr>
        </w:div>
      </w:divsChild>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65622844">
      <w:bodyDiv w:val="1"/>
      <w:marLeft w:val="0"/>
      <w:marRight w:val="0"/>
      <w:marTop w:val="0"/>
      <w:marBottom w:val="0"/>
      <w:divBdr>
        <w:top w:val="none" w:sz="0" w:space="0" w:color="auto"/>
        <w:left w:val="none" w:sz="0" w:space="0" w:color="auto"/>
        <w:bottom w:val="none" w:sz="0" w:space="0" w:color="auto"/>
        <w:right w:val="none" w:sz="0" w:space="0" w:color="auto"/>
      </w:divBdr>
      <w:divsChild>
        <w:div w:id="566111620">
          <w:marLeft w:val="1166"/>
          <w:marRight w:val="0"/>
          <w:marTop w:val="96"/>
          <w:marBottom w:val="0"/>
          <w:divBdr>
            <w:top w:val="none" w:sz="0" w:space="0" w:color="auto"/>
            <w:left w:val="none" w:sz="0" w:space="0" w:color="auto"/>
            <w:bottom w:val="none" w:sz="0" w:space="0" w:color="auto"/>
            <w:right w:val="none" w:sz="0" w:space="0" w:color="auto"/>
          </w:divBdr>
        </w:div>
        <w:div w:id="759378027">
          <w:marLeft w:val="1714"/>
          <w:marRight w:val="0"/>
          <w:marTop w:val="77"/>
          <w:marBottom w:val="0"/>
          <w:divBdr>
            <w:top w:val="none" w:sz="0" w:space="0" w:color="auto"/>
            <w:left w:val="none" w:sz="0" w:space="0" w:color="auto"/>
            <w:bottom w:val="none" w:sz="0" w:space="0" w:color="auto"/>
            <w:right w:val="none" w:sz="0" w:space="0" w:color="auto"/>
          </w:divBdr>
        </w:div>
      </w:divsChild>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935093703">
      <w:bodyDiv w:val="1"/>
      <w:marLeft w:val="0"/>
      <w:marRight w:val="0"/>
      <w:marTop w:val="0"/>
      <w:marBottom w:val="0"/>
      <w:divBdr>
        <w:top w:val="none" w:sz="0" w:space="0" w:color="auto"/>
        <w:left w:val="none" w:sz="0" w:space="0" w:color="auto"/>
        <w:bottom w:val="none" w:sz="0" w:space="0" w:color="auto"/>
        <w:right w:val="none" w:sz="0" w:space="0" w:color="auto"/>
      </w:divBdr>
      <w:divsChild>
        <w:div w:id="391541344">
          <w:marLeft w:val="1166"/>
          <w:marRight w:val="0"/>
          <w:marTop w:val="96"/>
          <w:marBottom w:val="0"/>
          <w:divBdr>
            <w:top w:val="none" w:sz="0" w:space="0" w:color="auto"/>
            <w:left w:val="none" w:sz="0" w:space="0" w:color="auto"/>
            <w:bottom w:val="none" w:sz="0" w:space="0" w:color="auto"/>
            <w:right w:val="none" w:sz="0" w:space="0" w:color="auto"/>
          </w:divBdr>
        </w:div>
        <w:div w:id="1699424894">
          <w:marLeft w:val="1714"/>
          <w:marRight w:val="0"/>
          <w:marTop w:val="77"/>
          <w:marBottom w:val="0"/>
          <w:divBdr>
            <w:top w:val="none" w:sz="0" w:space="0" w:color="auto"/>
            <w:left w:val="none" w:sz="0" w:space="0" w:color="auto"/>
            <w:bottom w:val="none" w:sz="0" w:space="0" w:color="auto"/>
            <w:right w:val="none" w:sz="0" w:space="0" w:color="auto"/>
          </w:divBdr>
        </w:div>
      </w:divsChild>
    </w:div>
    <w:div w:id="973948858">
      <w:bodyDiv w:val="1"/>
      <w:marLeft w:val="0"/>
      <w:marRight w:val="0"/>
      <w:marTop w:val="0"/>
      <w:marBottom w:val="0"/>
      <w:divBdr>
        <w:top w:val="none" w:sz="0" w:space="0" w:color="auto"/>
        <w:left w:val="none" w:sz="0" w:space="0" w:color="auto"/>
        <w:bottom w:val="none" w:sz="0" w:space="0" w:color="auto"/>
        <w:right w:val="none" w:sz="0" w:space="0" w:color="auto"/>
      </w:divBdr>
      <w:divsChild>
        <w:div w:id="905267575">
          <w:marLeft w:val="547"/>
          <w:marRight w:val="0"/>
          <w:marTop w:val="115"/>
          <w:marBottom w:val="0"/>
          <w:divBdr>
            <w:top w:val="none" w:sz="0" w:space="0" w:color="auto"/>
            <w:left w:val="none" w:sz="0" w:space="0" w:color="auto"/>
            <w:bottom w:val="none" w:sz="0" w:space="0" w:color="auto"/>
            <w:right w:val="none" w:sz="0" w:space="0" w:color="auto"/>
          </w:divBdr>
        </w:div>
        <w:div w:id="2053379152">
          <w:marLeft w:val="1166"/>
          <w:marRight w:val="0"/>
          <w:marTop w:val="96"/>
          <w:marBottom w:val="0"/>
          <w:divBdr>
            <w:top w:val="none" w:sz="0" w:space="0" w:color="auto"/>
            <w:left w:val="none" w:sz="0" w:space="0" w:color="auto"/>
            <w:bottom w:val="none" w:sz="0" w:space="0" w:color="auto"/>
            <w:right w:val="none" w:sz="0" w:space="0" w:color="auto"/>
          </w:divBdr>
        </w:div>
        <w:div w:id="1113791034">
          <w:marLeft w:val="1714"/>
          <w:marRight w:val="0"/>
          <w:marTop w:val="77"/>
          <w:marBottom w:val="0"/>
          <w:divBdr>
            <w:top w:val="none" w:sz="0" w:space="0" w:color="auto"/>
            <w:left w:val="none" w:sz="0" w:space="0" w:color="auto"/>
            <w:bottom w:val="none" w:sz="0" w:space="0" w:color="auto"/>
            <w:right w:val="none" w:sz="0" w:space="0" w:color="auto"/>
          </w:divBdr>
        </w:div>
      </w:divsChild>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786651920">
      <w:bodyDiv w:val="1"/>
      <w:marLeft w:val="0"/>
      <w:marRight w:val="0"/>
      <w:marTop w:val="0"/>
      <w:marBottom w:val="0"/>
      <w:divBdr>
        <w:top w:val="none" w:sz="0" w:space="0" w:color="auto"/>
        <w:left w:val="none" w:sz="0" w:space="0" w:color="auto"/>
        <w:bottom w:val="none" w:sz="0" w:space="0" w:color="auto"/>
        <w:right w:val="none" w:sz="0" w:space="0" w:color="auto"/>
      </w:divBdr>
      <w:divsChild>
        <w:div w:id="1181317792">
          <w:marLeft w:val="1166"/>
          <w:marRight w:val="0"/>
          <w:marTop w:val="96"/>
          <w:marBottom w:val="0"/>
          <w:divBdr>
            <w:top w:val="none" w:sz="0" w:space="0" w:color="auto"/>
            <w:left w:val="none" w:sz="0" w:space="0" w:color="auto"/>
            <w:bottom w:val="none" w:sz="0" w:space="0" w:color="auto"/>
            <w:right w:val="none" w:sz="0" w:space="0" w:color="auto"/>
          </w:divBdr>
        </w:div>
        <w:div w:id="1937403464">
          <w:marLeft w:val="1714"/>
          <w:marRight w:val="0"/>
          <w:marTop w:val="77"/>
          <w:marBottom w:val="0"/>
          <w:divBdr>
            <w:top w:val="none" w:sz="0" w:space="0" w:color="auto"/>
            <w:left w:val="none" w:sz="0" w:space="0" w:color="auto"/>
            <w:bottom w:val="none" w:sz="0" w:space="0" w:color="auto"/>
            <w:right w:val="none" w:sz="0" w:space="0" w:color="auto"/>
          </w:divBdr>
        </w:div>
      </w:divsChild>
    </w:div>
    <w:div w:id="2084528179">
      <w:bodyDiv w:val="1"/>
      <w:marLeft w:val="0"/>
      <w:marRight w:val="0"/>
      <w:marTop w:val="0"/>
      <w:marBottom w:val="0"/>
      <w:divBdr>
        <w:top w:val="none" w:sz="0" w:space="0" w:color="auto"/>
        <w:left w:val="none" w:sz="0" w:space="0" w:color="auto"/>
        <w:bottom w:val="none" w:sz="0" w:space="0" w:color="auto"/>
        <w:right w:val="none" w:sz="0" w:space="0" w:color="auto"/>
      </w:divBdr>
      <w:divsChild>
        <w:div w:id="54310338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image" Target="media/image20.wmf"/><Relationship Id="rId50" Type="http://schemas.openxmlformats.org/officeDocument/2006/relationships/oleObject" Target="embeddings/oleObject21.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image" Target="media/image19.w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comments" Target="comments.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C4CE3-9F67-411A-8BBF-CE1FD88C6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1</TotalTime>
  <Pages>14</Pages>
  <Words>3826</Words>
  <Characters>21809</Characters>
  <Application>Microsoft Office Word</Application>
  <DocSecurity>0</DocSecurity>
  <Lines>181</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5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95</cp:revision>
  <dcterms:created xsi:type="dcterms:W3CDTF">2013-01-17T20:18:00Z</dcterms:created>
  <dcterms:modified xsi:type="dcterms:W3CDTF">2013-02-01T01:01:00Z</dcterms:modified>
</cp:coreProperties>
</file>